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notesSlides/notesSlide5.xml" ContentType="application/vnd.openxmlformats-officedocument.presentationml.notesSlide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notesSlides/notesSlide6.xml" ContentType="application/vnd.openxmlformats-officedocument.presentationml.notesSlide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diagrams/data23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diagrams/data24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diagrams/data25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ppt/diagrams/data26.xml" ContentType="application/vnd.openxmlformats-officedocument.drawingml.diagramData+xml"/>
  <Override PartName="/ppt/diagrams/layout26.xml" ContentType="application/vnd.openxmlformats-officedocument.drawingml.diagramLayout+xml"/>
  <Override PartName="/ppt/diagrams/quickStyle26.xml" ContentType="application/vnd.openxmlformats-officedocument.drawingml.diagramStyle+xml"/>
  <Override PartName="/ppt/diagrams/colors26.xml" ContentType="application/vnd.openxmlformats-officedocument.drawingml.diagramColors+xml"/>
  <Override PartName="/ppt/diagrams/drawing2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</p:sldMasterIdLst>
  <p:notesMasterIdLst>
    <p:notesMasterId r:id="rId36"/>
  </p:notesMasterIdLst>
  <p:sldIdLst>
    <p:sldId id="320" r:id="rId3"/>
    <p:sldId id="329" r:id="rId4"/>
    <p:sldId id="428" r:id="rId5"/>
    <p:sldId id="430" r:id="rId6"/>
    <p:sldId id="435" r:id="rId7"/>
    <p:sldId id="431" r:id="rId8"/>
    <p:sldId id="432" r:id="rId9"/>
    <p:sldId id="558" r:id="rId10"/>
    <p:sldId id="436" r:id="rId11"/>
    <p:sldId id="441" r:id="rId12"/>
    <p:sldId id="442" r:id="rId13"/>
    <p:sldId id="434" r:id="rId14"/>
    <p:sldId id="444" r:id="rId15"/>
    <p:sldId id="439" r:id="rId16"/>
    <p:sldId id="440" r:id="rId17"/>
    <p:sldId id="447" r:id="rId18"/>
    <p:sldId id="453" r:id="rId19"/>
    <p:sldId id="454" r:id="rId20"/>
    <p:sldId id="456" r:id="rId21"/>
    <p:sldId id="457" r:id="rId22"/>
    <p:sldId id="483" r:id="rId23"/>
    <p:sldId id="466" r:id="rId24"/>
    <p:sldId id="467" r:id="rId25"/>
    <p:sldId id="469" r:id="rId26"/>
    <p:sldId id="475" r:id="rId27"/>
    <p:sldId id="484" r:id="rId28"/>
    <p:sldId id="485" r:id="rId29"/>
    <p:sldId id="486" r:id="rId30"/>
    <p:sldId id="489" r:id="rId31"/>
    <p:sldId id="557" r:id="rId32"/>
    <p:sldId id="553" r:id="rId33"/>
    <p:sldId id="555" r:id="rId34"/>
    <p:sldId id="416" r:id="rId35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CC33"/>
    <a:srgbClr val="66CCFF"/>
    <a:srgbClr val="0000FF"/>
    <a:srgbClr val="CC0000"/>
    <a:srgbClr val="7AB47D"/>
    <a:srgbClr val="418364"/>
    <a:srgbClr val="517353"/>
    <a:srgbClr val="85AB8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27102A9-8310-4765-A935-A1911B00CA55}" styleName="Estilo claro 1 - Acento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C083E6E3-FA7D-4D7B-A595-EF9225AFEA82}" styleName="Estilo claro 1 - Acento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21E4AEA4-8DFA-4A89-87EB-49C32662AFE0}" styleName="Estilo medio 2 - Énfasis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D5ABB26-0587-4C30-8999-92F81FD0307C}" styleName="Sin estilo ni cuadrícula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2DE63D5-997A-4646-A377-4702673A728D}" styleName="Estilo claro 2 - Acento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EB9631B5-78F2-41C9-869B-9F39066F8104}" styleName="Estilo medio 3 - Énfasis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73A0DAA-6AF3-43AB-8588-CEC1D06C72B9}" styleName="Estilo medio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9D7B26C5-4107-4FEC-AEDC-1716B250A1EF}" styleName="Estilo clar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Estilo medio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69012ECD-51FC-41F1-AA8D-1B2483CD663E}" styleName="Estilo claro 2 - Acento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0E3FDE45-AF77-4B5C-9715-49D594BDF05E}" styleName="Estilo claro 1 - Acento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Estilo claro 1 - Acent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12C8C85-51F0-491E-9774-3900AFEF0FD7}" styleName="Estilo claro 2 - Acento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616DA210-FB5B-4158-B5E0-FEB733F419BA}" styleName="Estilo claro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D113A9D2-9D6B-4929-AA2D-F23B5EE8CBE7}" styleName="Estilo temático 2 - Énfasis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18603FDC-E32A-4AB5-989C-0864C3EAD2B8}" styleName="Estilo temático 2 - Énfasis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Estilo temático 2 - Énfasis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8FB837D-C827-4EFA-A057-4D05807E0F7C}" styleName="Estilo temático 1 - Énfasis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5DA37D80-6434-44D0-A028-1B22A696006F}" styleName="Estilo claro 3 - Acento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14" autoAdjust="0"/>
    <p:restoredTop sz="89228" autoAdjust="0"/>
  </p:normalViewPr>
  <p:slideViewPr>
    <p:cSldViewPr>
      <p:cViewPr varScale="1">
        <p:scale>
          <a:sx n="66" d="100"/>
          <a:sy n="66" d="100"/>
        </p:scale>
        <p:origin x="1530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diagrams/_rels/data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4_3">
  <dgm:title val=""/>
  <dgm:desc val=""/>
  <dgm:catLst>
    <dgm:cat type="accent4" pri="11300"/>
  </dgm:catLst>
  <dgm:styleLbl name="node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shade val="80000"/>
      </a:schemeClr>
      <a:schemeClr val="accent4">
        <a:tint val="7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/>
    <dgm:txEffectClrLst/>
  </dgm:styleLbl>
  <dgm:styleLbl name="ln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9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8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3544D62-722B-4136-B03E-16553A36CC3C}" type="doc">
      <dgm:prSet loTypeId="urn:microsoft.com/office/officeart/2005/8/layout/gear1" loCatId="relationship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es-EC"/>
        </a:p>
      </dgm:t>
    </dgm:pt>
    <dgm:pt modelId="{AE7C2E59-A47B-41EE-BA29-E13D8A859CC2}">
      <dgm:prSet phldrT="[Texto]"/>
      <dgm:spPr/>
      <dgm:t>
        <a:bodyPr/>
        <a:lstStyle/>
        <a:p>
          <a:r>
            <a:rPr lang="es-EC" dirty="0" smtClean="0">
              <a:latin typeface="Calibri" panose="020F0502020204030204" pitchFamily="34" charset="0"/>
            </a:rPr>
            <a:t> Relación comercial con proveedores o clientes</a:t>
          </a:r>
          <a:endParaRPr lang="es-EC" dirty="0">
            <a:latin typeface="Calibri" panose="020F0502020204030204" pitchFamily="34" charset="0"/>
          </a:endParaRPr>
        </a:p>
      </dgm:t>
    </dgm:pt>
    <dgm:pt modelId="{6CA550DE-15C9-4C76-A661-1DA7EC901B2E}" type="parTrans" cxnId="{0FD2D370-B396-4E24-AF6D-B0CE6FE2DC28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64DB0E81-B791-4815-9017-080DCC67C51D}" type="sibTrans" cxnId="{0FD2D370-B396-4E24-AF6D-B0CE6FE2DC28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98A6172C-3EBF-4077-84CF-3AC4DAE3A2F4}">
      <dgm:prSet phldrT="[Texto]"/>
      <dgm:spPr/>
      <dgm:t>
        <a:bodyPr/>
        <a:lstStyle/>
        <a:p>
          <a:r>
            <a:rPr lang="es-EC" dirty="0" smtClean="0">
              <a:latin typeface="Calibri" panose="020F0502020204030204" pitchFamily="34" charset="0"/>
            </a:rPr>
            <a:t>Tratamiento  del medio ambiente </a:t>
          </a:r>
          <a:endParaRPr lang="es-EC" dirty="0">
            <a:latin typeface="Calibri" panose="020F0502020204030204" pitchFamily="34" charset="0"/>
          </a:endParaRPr>
        </a:p>
      </dgm:t>
    </dgm:pt>
    <dgm:pt modelId="{1930DA37-77F5-4547-95A3-A22586287432}" type="parTrans" cxnId="{B98FECD4-0202-4E7E-A2D4-B52FC685C702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D07B0D1B-BB41-4292-9553-984CE9DBDD86}" type="sibTrans" cxnId="{B98FECD4-0202-4E7E-A2D4-B52FC685C702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451A1F71-F3DA-4CBE-8498-720B3429D0A2}">
      <dgm:prSet phldrT="[Texto]"/>
      <dgm:spPr/>
      <dgm:t>
        <a:bodyPr/>
        <a:lstStyle/>
        <a:p>
          <a:r>
            <a:rPr lang="es-EC" dirty="0" smtClean="0">
              <a:latin typeface="Calibri" panose="020F0502020204030204" pitchFamily="34" charset="0"/>
            </a:rPr>
            <a:t>Formas de </a:t>
          </a:r>
          <a:r>
            <a:rPr lang="es-EC" smtClean="0">
              <a:latin typeface="Calibri" panose="020F0502020204030204" pitchFamily="34" charset="0"/>
            </a:rPr>
            <a:t>gestión empresarial </a:t>
          </a:r>
          <a:endParaRPr lang="es-EC" dirty="0">
            <a:latin typeface="Calibri" panose="020F0502020204030204" pitchFamily="34" charset="0"/>
          </a:endParaRPr>
        </a:p>
      </dgm:t>
    </dgm:pt>
    <dgm:pt modelId="{E23E5665-2F66-4E52-BBDD-0768B3AF41F9}" type="parTrans" cxnId="{5718D84D-23AF-4467-B997-4556F54EFE35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D2D0F37A-B12B-4A6F-8F7C-85C2E045C68F}" type="sibTrans" cxnId="{5718D84D-23AF-4467-B997-4556F54EFE35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C1585652-DB1E-4B3D-8478-0A9F97839898}">
      <dgm:prSet phldrT="[Texto]" custT="1"/>
      <dgm:spPr/>
      <dgm:t>
        <a:bodyPr/>
        <a:lstStyle/>
        <a:p>
          <a:r>
            <a:rPr lang="es-EC" sz="1400" dirty="0" smtClean="0">
              <a:latin typeface="Calibri" panose="020F0502020204030204" pitchFamily="34" charset="0"/>
            </a:rPr>
            <a:t>Protección del medio ambiente</a:t>
          </a:r>
          <a:endParaRPr lang="es-EC" sz="1400" dirty="0">
            <a:latin typeface="Calibri" panose="020F0502020204030204" pitchFamily="34" charset="0"/>
          </a:endParaRPr>
        </a:p>
      </dgm:t>
    </dgm:pt>
    <dgm:pt modelId="{E20F9C2B-6991-4467-B642-2ACB77937858}" type="parTrans" cxnId="{4E0A5EEC-4489-4360-8C3E-FDA2BD6E4EB5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F8DCD66B-326F-49CA-A016-5FCAD0F06540}" type="sibTrans" cxnId="{4E0A5EEC-4489-4360-8C3E-FDA2BD6E4EB5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5D1C351C-3728-4B39-9C94-81DB49799048}">
      <dgm:prSet phldrT="[Texto]" custT="1"/>
      <dgm:spPr/>
      <dgm:t>
        <a:bodyPr/>
        <a:lstStyle/>
        <a:p>
          <a:r>
            <a:rPr lang="es-EC" sz="1400" dirty="0" smtClean="0">
              <a:latin typeface="Calibri" panose="020F0502020204030204" pitchFamily="34" charset="0"/>
            </a:rPr>
            <a:t>Satisfacción  de las necesidades de los cliente y de partes interesadas</a:t>
          </a:r>
          <a:endParaRPr lang="es-EC" sz="1400" dirty="0">
            <a:latin typeface="Calibri" panose="020F0502020204030204" pitchFamily="34" charset="0"/>
          </a:endParaRPr>
        </a:p>
      </dgm:t>
    </dgm:pt>
    <dgm:pt modelId="{8D18E617-9E3E-41B4-A2E6-050EAF58ED44}" type="parTrans" cxnId="{1AE89B4A-EF81-4255-8C18-7E705BB8CCAF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501C2BA9-7E3F-46D5-A44A-3E06E8E66154}" type="sibTrans" cxnId="{1AE89B4A-EF81-4255-8C18-7E705BB8CCAF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F93D97C9-F0ED-4049-AFAC-FA83CA6F4301}">
      <dgm:prSet phldrT="[Texto]" custT="1"/>
      <dgm:spPr/>
      <dgm:t>
        <a:bodyPr/>
        <a:lstStyle/>
        <a:p>
          <a:r>
            <a:rPr lang="es-EC" sz="1400" dirty="0" smtClean="0">
              <a:latin typeface="Calibri" panose="020F0502020204030204" pitchFamily="34" charset="0"/>
            </a:rPr>
            <a:t>Mejora del desempeño de la organización </a:t>
          </a:r>
          <a:endParaRPr lang="es-EC" sz="1400" dirty="0">
            <a:latin typeface="Calibri" panose="020F0502020204030204" pitchFamily="34" charset="0"/>
          </a:endParaRPr>
        </a:p>
      </dgm:t>
    </dgm:pt>
    <dgm:pt modelId="{1AEEA752-BD07-4C5F-BAD6-DD60259D94EB}" type="sibTrans" cxnId="{9814DBED-FCE1-42F3-A6C4-169EBD2B968E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E3ACA2D8-B0E1-4449-9AB8-11E3070A440E}" type="parTrans" cxnId="{9814DBED-FCE1-42F3-A6C4-169EBD2B968E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DD59F080-AC6D-44BF-BE67-3D0DF5D01AF3}">
      <dgm:prSet phldrT="[Texto]" custT="1"/>
      <dgm:spPr/>
      <dgm:t>
        <a:bodyPr/>
        <a:lstStyle/>
        <a:p>
          <a:r>
            <a:rPr lang="es-EC" sz="1400" dirty="0" smtClean="0">
              <a:latin typeface="Calibri" panose="020F0502020204030204" pitchFamily="34" charset="0"/>
            </a:rPr>
            <a:t>Ahorrar gastos</a:t>
          </a:r>
          <a:endParaRPr lang="es-EC" sz="1400" dirty="0">
            <a:latin typeface="Calibri" panose="020F0502020204030204" pitchFamily="34" charset="0"/>
          </a:endParaRPr>
        </a:p>
      </dgm:t>
    </dgm:pt>
    <dgm:pt modelId="{5197C830-34F5-4DD7-990E-EC5076EB3025}" type="parTrans" cxnId="{C5AF3427-FF9F-48E6-ACBB-1ED35813CA9B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C6342692-4952-4551-AE1E-86463B0345B6}" type="sibTrans" cxnId="{C5AF3427-FF9F-48E6-ACBB-1ED35813CA9B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B1B3E098-012C-4B81-B15F-40494C406515}">
      <dgm:prSet phldrT="[Texto]" custT="1"/>
      <dgm:spPr/>
      <dgm:t>
        <a:bodyPr/>
        <a:lstStyle/>
        <a:p>
          <a:r>
            <a:rPr lang="es-EC" sz="1400" dirty="0" smtClean="0">
              <a:latin typeface="Calibri" panose="020F0502020204030204" pitchFamily="34" charset="0"/>
            </a:rPr>
            <a:t>Funcionamiento rentable de la empresa</a:t>
          </a:r>
          <a:endParaRPr lang="es-EC" sz="1400" dirty="0">
            <a:latin typeface="Calibri" panose="020F0502020204030204" pitchFamily="34" charset="0"/>
          </a:endParaRPr>
        </a:p>
      </dgm:t>
    </dgm:pt>
    <dgm:pt modelId="{92B6BADF-0693-4960-8E36-3383EA4CFB84}" type="parTrans" cxnId="{A48F8891-BEE7-45BA-A245-5648C11F9007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054158A2-38BD-4AA4-B1EB-BD4B226196D3}" type="sibTrans" cxnId="{A48F8891-BEE7-45BA-A245-5648C11F9007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B37D10AB-932D-4700-B898-8B5CB2FE844C}">
      <dgm:prSet phldrT="[Texto]"/>
      <dgm:spPr/>
      <dgm:t>
        <a:bodyPr/>
        <a:lstStyle/>
        <a:p>
          <a:endParaRPr lang="es-EC" dirty="0">
            <a:latin typeface="Calibri" panose="020F0502020204030204" pitchFamily="34" charset="0"/>
          </a:endParaRPr>
        </a:p>
      </dgm:t>
    </dgm:pt>
    <dgm:pt modelId="{149A3448-E2ED-45B3-B047-1BEC2F9B4FEB}" type="parTrans" cxnId="{27184C09-DECF-45B1-ABB0-271CF8A3AE5D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5DBC69AB-7414-42E6-85BD-88C32B2FA37C}" type="sibTrans" cxnId="{27184C09-DECF-45B1-ABB0-271CF8A3AE5D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70975C29-4A28-422A-8675-3CBAF247344E}" type="pres">
      <dgm:prSet presAssocID="{23544D62-722B-4136-B03E-16553A36CC3C}" presName="composite" presStyleCnt="0">
        <dgm:presLayoutVars>
          <dgm:chMax val="3"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06105612-9C5B-428F-A2B1-9C8B283B5BB5}" type="pres">
      <dgm:prSet presAssocID="{AE7C2E59-A47B-41EE-BA29-E13D8A859CC2}" presName="gear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D30A29D-2ED2-4E9D-8C6B-85384D26901B}" type="pres">
      <dgm:prSet presAssocID="{AE7C2E59-A47B-41EE-BA29-E13D8A859CC2}" presName="gear1srcNode" presStyleLbl="node1" presStyleIdx="0" presStyleCnt="3"/>
      <dgm:spPr/>
      <dgm:t>
        <a:bodyPr/>
        <a:lstStyle/>
        <a:p>
          <a:endParaRPr lang="es-EC"/>
        </a:p>
      </dgm:t>
    </dgm:pt>
    <dgm:pt modelId="{1EC69BF5-EAFE-4CCF-BA99-446AE33DCEB4}" type="pres">
      <dgm:prSet presAssocID="{AE7C2E59-A47B-41EE-BA29-E13D8A859CC2}" presName="gear1dstNode" presStyleLbl="node1" presStyleIdx="0" presStyleCnt="3"/>
      <dgm:spPr/>
      <dgm:t>
        <a:bodyPr/>
        <a:lstStyle/>
        <a:p>
          <a:endParaRPr lang="es-EC"/>
        </a:p>
      </dgm:t>
    </dgm:pt>
    <dgm:pt modelId="{6379080B-1224-4FF2-A7B4-B50712DAA6DA}" type="pres">
      <dgm:prSet presAssocID="{AE7C2E59-A47B-41EE-BA29-E13D8A859CC2}" presName="gear1ch" presStyleLbl="fgAcc1" presStyleIdx="0" presStyleCnt="3" custScaleX="203043" custScaleY="51829" custLinFactNeighborX="-52320" custLinFactNeighborY="-13802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079D246-1713-424D-80A1-E3E9FE61588C}" type="pres">
      <dgm:prSet presAssocID="{98A6172C-3EBF-4077-84CF-3AC4DAE3A2F4}" presName="gear2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CF6A7F6-3C11-4F0F-AA29-510EFE86C8AE}" type="pres">
      <dgm:prSet presAssocID="{98A6172C-3EBF-4077-84CF-3AC4DAE3A2F4}" presName="gear2srcNode" presStyleLbl="node1" presStyleIdx="1" presStyleCnt="3"/>
      <dgm:spPr/>
      <dgm:t>
        <a:bodyPr/>
        <a:lstStyle/>
        <a:p>
          <a:endParaRPr lang="es-EC"/>
        </a:p>
      </dgm:t>
    </dgm:pt>
    <dgm:pt modelId="{0E259711-E233-473E-B31C-014B8C913D66}" type="pres">
      <dgm:prSet presAssocID="{98A6172C-3EBF-4077-84CF-3AC4DAE3A2F4}" presName="gear2dstNode" presStyleLbl="node1" presStyleIdx="1" presStyleCnt="3"/>
      <dgm:spPr/>
      <dgm:t>
        <a:bodyPr/>
        <a:lstStyle/>
        <a:p>
          <a:endParaRPr lang="es-EC"/>
        </a:p>
      </dgm:t>
    </dgm:pt>
    <dgm:pt modelId="{B9A790C2-473F-441D-B9B9-ECFF5198397C}" type="pres">
      <dgm:prSet presAssocID="{98A6172C-3EBF-4077-84CF-3AC4DAE3A2F4}" presName="gear2ch" presStyleLbl="fgAcc1" presStyleIdx="1" presStyleCnt="3" custScaleX="177486" custScaleY="37750" custLinFactNeighborX="-35202" custLinFactNeighborY="-24362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81EA78D-4A48-4772-AC0F-C91D4A1EA46E}" type="pres">
      <dgm:prSet presAssocID="{451A1F71-F3DA-4CBE-8498-720B3429D0A2}" presName="gear3" presStyleLbl="node1" presStyleIdx="2" presStyleCnt="3"/>
      <dgm:spPr/>
      <dgm:t>
        <a:bodyPr/>
        <a:lstStyle/>
        <a:p>
          <a:endParaRPr lang="es-EC"/>
        </a:p>
      </dgm:t>
    </dgm:pt>
    <dgm:pt modelId="{53143035-9822-4B83-99F9-4A5B2F527644}" type="pres">
      <dgm:prSet presAssocID="{451A1F71-F3DA-4CBE-8498-720B3429D0A2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92645B0-C981-40F9-B8FC-BD4A7F5DC07E}" type="pres">
      <dgm:prSet presAssocID="{451A1F71-F3DA-4CBE-8498-720B3429D0A2}" presName="gear3srcNode" presStyleLbl="node1" presStyleIdx="2" presStyleCnt="3"/>
      <dgm:spPr/>
      <dgm:t>
        <a:bodyPr/>
        <a:lstStyle/>
        <a:p>
          <a:endParaRPr lang="es-EC"/>
        </a:p>
      </dgm:t>
    </dgm:pt>
    <dgm:pt modelId="{94EC2647-5A14-4E90-8EF5-EAE7CB04DE49}" type="pres">
      <dgm:prSet presAssocID="{451A1F71-F3DA-4CBE-8498-720B3429D0A2}" presName="gear3dstNode" presStyleLbl="node1" presStyleIdx="2" presStyleCnt="3"/>
      <dgm:spPr/>
      <dgm:t>
        <a:bodyPr/>
        <a:lstStyle/>
        <a:p>
          <a:endParaRPr lang="es-EC"/>
        </a:p>
      </dgm:t>
    </dgm:pt>
    <dgm:pt modelId="{833B5CC1-ECDE-45E7-A9C7-4F143E8E5482}" type="pres">
      <dgm:prSet presAssocID="{451A1F71-F3DA-4CBE-8498-720B3429D0A2}" presName="gear3ch" presStyleLbl="fgAcc1" presStyleIdx="2" presStyleCnt="3" custScaleX="208770" custLinFactNeighborX="58656" custLinFactNeighborY="-27565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142FBD3-DB37-46A6-9230-F8BFE0742061}" type="pres">
      <dgm:prSet presAssocID="{64DB0E81-B791-4815-9017-080DCC67C51D}" presName="connector1" presStyleLbl="sibTrans2D1" presStyleIdx="0" presStyleCnt="3"/>
      <dgm:spPr/>
      <dgm:t>
        <a:bodyPr/>
        <a:lstStyle/>
        <a:p>
          <a:endParaRPr lang="es-EC"/>
        </a:p>
      </dgm:t>
    </dgm:pt>
    <dgm:pt modelId="{733B0A58-4E26-4AB4-BC20-D85C7086F012}" type="pres">
      <dgm:prSet presAssocID="{D07B0D1B-BB41-4292-9553-984CE9DBDD86}" presName="connector2" presStyleLbl="sibTrans2D1" presStyleIdx="1" presStyleCnt="3"/>
      <dgm:spPr/>
      <dgm:t>
        <a:bodyPr/>
        <a:lstStyle/>
        <a:p>
          <a:endParaRPr lang="es-EC"/>
        </a:p>
      </dgm:t>
    </dgm:pt>
    <dgm:pt modelId="{0DDD47A0-E713-4CA4-98E5-83C9658D5B24}" type="pres">
      <dgm:prSet presAssocID="{D2D0F37A-B12B-4A6F-8F7C-85C2E045C68F}" presName="connector3" presStyleLbl="sibTrans2D1" presStyleIdx="2" presStyleCnt="3"/>
      <dgm:spPr/>
      <dgm:t>
        <a:bodyPr/>
        <a:lstStyle/>
        <a:p>
          <a:endParaRPr lang="es-EC"/>
        </a:p>
      </dgm:t>
    </dgm:pt>
  </dgm:ptLst>
  <dgm:cxnLst>
    <dgm:cxn modelId="{D76CDF7D-FA97-4CC1-B530-5F9DD6EE0117}" type="presOf" srcId="{B1B3E098-012C-4B81-B15F-40494C406515}" destId="{833B5CC1-ECDE-45E7-A9C7-4F143E8E5482}" srcOrd="0" destOrd="2" presId="urn:microsoft.com/office/officeart/2005/8/layout/gear1"/>
    <dgm:cxn modelId="{27184C09-DECF-45B1-ABB0-271CF8A3AE5D}" srcId="{23544D62-722B-4136-B03E-16553A36CC3C}" destId="{B37D10AB-932D-4700-B898-8B5CB2FE844C}" srcOrd="3" destOrd="0" parTransId="{149A3448-E2ED-45B3-B047-1BEC2F9B4FEB}" sibTransId="{5DBC69AB-7414-42E6-85BD-88C32B2FA37C}"/>
    <dgm:cxn modelId="{CC31FE25-4FCF-4325-9007-CC99B5DDB668}" type="presOf" srcId="{C1585652-DB1E-4B3D-8478-0A9F97839898}" destId="{B9A790C2-473F-441D-B9B9-ECFF5198397C}" srcOrd="0" destOrd="0" presId="urn:microsoft.com/office/officeart/2005/8/layout/gear1"/>
    <dgm:cxn modelId="{B98FECD4-0202-4E7E-A2D4-B52FC685C702}" srcId="{23544D62-722B-4136-B03E-16553A36CC3C}" destId="{98A6172C-3EBF-4077-84CF-3AC4DAE3A2F4}" srcOrd="1" destOrd="0" parTransId="{1930DA37-77F5-4547-95A3-A22586287432}" sibTransId="{D07B0D1B-BB41-4292-9553-984CE9DBDD86}"/>
    <dgm:cxn modelId="{B548A514-AB71-42DE-863C-2DA05E86CC49}" type="presOf" srcId="{451A1F71-F3DA-4CBE-8498-720B3429D0A2}" destId="{981EA78D-4A48-4772-AC0F-C91D4A1EA46E}" srcOrd="0" destOrd="0" presId="urn:microsoft.com/office/officeart/2005/8/layout/gear1"/>
    <dgm:cxn modelId="{3C34BC06-DBB8-4D57-BF61-CF886E0E009D}" type="presOf" srcId="{5D1C351C-3728-4B39-9C94-81DB49799048}" destId="{6379080B-1224-4FF2-A7B4-B50712DAA6DA}" srcOrd="0" destOrd="0" presId="urn:microsoft.com/office/officeart/2005/8/layout/gear1"/>
    <dgm:cxn modelId="{64CF7D03-CE2B-4BEB-A6ED-9C94FCCDF565}" type="presOf" srcId="{98A6172C-3EBF-4077-84CF-3AC4DAE3A2F4}" destId="{5079D246-1713-424D-80A1-E3E9FE61588C}" srcOrd="0" destOrd="0" presId="urn:microsoft.com/office/officeart/2005/8/layout/gear1"/>
    <dgm:cxn modelId="{22E0B6C4-F0C4-41C7-85AA-2972FE090D74}" type="presOf" srcId="{AE7C2E59-A47B-41EE-BA29-E13D8A859CC2}" destId="{4D30A29D-2ED2-4E9D-8C6B-85384D26901B}" srcOrd="1" destOrd="0" presId="urn:microsoft.com/office/officeart/2005/8/layout/gear1"/>
    <dgm:cxn modelId="{BA68BA5B-3759-4B33-9BBB-B15AC59A8EF5}" type="presOf" srcId="{AE7C2E59-A47B-41EE-BA29-E13D8A859CC2}" destId="{1EC69BF5-EAFE-4CCF-BA99-446AE33DCEB4}" srcOrd="2" destOrd="0" presId="urn:microsoft.com/office/officeart/2005/8/layout/gear1"/>
    <dgm:cxn modelId="{9025C774-2E55-4FB8-87D0-9B493FED7A71}" type="presOf" srcId="{98A6172C-3EBF-4077-84CF-3AC4DAE3A2F4}" destId="{0E259711-E233-473E-B31C-014B8C913D66}" srcOrd="2" destOrd="0" presId="urn:microsoft.com/office/officeart/2005/8/layout/gear1"/>
    <dgm:cxn modelId="{C5AF3427-FF9F-48E6-ACBB-1ED35813CA9B}" srcId="{451A1F71-F3DA-4CBE-8498-720B3429D0A2}" destId="{DD59F080-AC6D-44BF-BE67-3D0DF5D01AF3}" srcOrd="1" destOrd="0" parTransId="{5197C830-34F5-4DD7-990E-EC5076EB3025}" sibTransId="{C6342692-4952-4551-AE1E-86463B0345B6}"/>
    <dgm:cxn modelId="{4E0A5EEC-4489-4360-8C3E-FDA2BD6E4EB5}" srcId="{98A6172C-3EBF-4077-84CF-3AC4DAE3A2F4}" destId="{C1585652-DB1E-4B3D-8478-0A9F97839898}" srcOrd="0" destOrd="0" parTransId="{E20F9C2B-6991-4467-B642-2ACB77937858}" sibTransId="{F8DCD66B-326F-49CA-A016-5FCAD0F06540}"/>
    <dgm:cxn modelId="{A48F8891-BEE7-45BA-A245-5648C11F9007}" srcId="{451A1F71-F3DA-4CBE-8498-720B3429D0A2}" destId="{B1B3E098-012C-4B81-B15F-40494C406515}" srcOrd="2" destOrd="0" parTransId="{92B6BADF-0693-4960-8E36-3383EA4CFB84}" sibTransId="{054158A2-38BD-4AA4-B1EB-BD4B226196D3}"/>
    <dgm:cxn modelId="{0FD2D370-B396-4E24-AF6D-B0CE6FE2DC28}" srcId="{23544D62-722B-4136-B03E-16553A36CC3C}" destId="{AE7C2E59-A47B-41EE-BA29-E13D8A859CC2}" srcOrd="0" destOrd="0" parTransId="{6CA550DE-15C9-4C76-A661-1DA7EC901B2E}" sibTransId="{64DB0E81-B791-4815-9017-080DCC67C51D}"/>
    <dgm:cxn modelId="{D9598809-338D-4012-AF11-969446248511}" type="presOf" srcId="{AE7C2E59-A47B-41EE-BA29-E13D8A859CC2}" destId="{06105612-9C5B-428F-A2B1-9C8B283B5BB5}" srcOrd="0" destOrd="0" presId="urn:microsoft.com/office/officeart/2005/8/layout/gear1"/>
    <dgm:cxn modelId="{BB466196-0356-4763-A44E-B6A89A975B64}" type="presOf" srcId="{451A1F71-F3DA-4CBE-8498-720B3429D0A2}" destId="{E92645B0-C981-40F9-B8FC-BD4A7F5DC07E}" srcOrd="2" destOrd="0" presId="urn:microsoft.com/office/officeart/2005/8/layout/gear1"/>
    <dgm:cxn modelId="{C18F06A4-F762-4EB3-8F56-756C276DAF17}" type="presOf" srcId="{DD59F080-AC6D-44BF-BE67-3D0DF5D01AF3}" destId="{833B5CC1-ECDE-45E7-A9C7-4F143E8E5482}" srcOrd="0" destOrd="1" presId="urn:microsoft.com/office/officeart/2005/8/layout/gear1"/>
    <dgm:cxn modelId="{5D87759A-B849-429C-BE16-4A6C537D5FB6}" type="presOf" srcId="{451A1F71-F3DA-4CBE-8498-720B3429D0A2}" destId="{53143035-9822-4B83-99F9-4A5B2F527644}" srcOrd="1" destOrd="0" presId="urn:microsoft.com/office/officeart/2005/8/layout/gear1"/>
    <dgm:cxn modelId="{F6AA3997-1E0F-4807-8D2F-6472CDCA5A6E}" type="presOf" srcId="{23544D62-722B-4136-B03E-16553A36CC3C}" destId="{70975C29-4A28-422A-8675-3CBAF247344E}" srcOrd="0" destOrd="0" presId="urn:microsoft.com/office/officeart/2005/8/layout/gear1"/>
    <dgm:cxn modelId="{34870F6E-3EBC-4F4B-AC2F-86BD8AA76650}" type="presOf" srcId="{451A1F71-F3DA-4CBE-8498-720B3429D0A2}" destId="{94EC2647-5A14-4E90-8EF5-EAE7CB04DE49}" srcOrd="3" destOrd="0" presId="urn:microsoft.com/office/officeart/2005/8/layout/gear1"/>
    <dgm:cxn modelId="{8A12B151-1F15-4D8A-9833-B208B20A1723}" type="presOf" srcId="{D2D0F37A-B12B-4A6F-8F7C-85C2E045C68F}" destId="{0DDD47A0-E713-4CA4-98E5-83C9658D5B24}" srcOrd="0" destOrd="0" presId="urn:microsoft.com/office/officeart/2005/8/layout/gear1"/>
    <dgm:cxn modelId="{F7A1C9B3-1133-4748-A3C7-5DFCDFD11897}" type="presOf" srcId="{64DB0E81-B791-4815-9017-080DCC67C51D}" destId="{3142FBD3-DB37-46A6-9230-F8BFE0742061}" srcOrd="0" destOrd="0" presId="urn:microsoft.com/office/officeart/2005/8/layout/gear1"/>
    <dgm:cxn modelId="{33F39FBF-EC11-4949-99F0-354640E91B06}" type="presOf" srcId="{F93D97C9-F0ED-4049-AFAC-FA83CA6F4301}" destId="{833B5CC1-ECDE-45E7-A9C7-4F143E8E5482}" srcOrd="0" destOrd="0" presId="urn:microsoft.com/office/officeart/2005/8/layout/gear1"/>
    <dgm:cxn modelId="{270CDFB1-4CF7-4027-925B-81613D38461C}" type="presOf" srcId="{98A6172C-3EBF-4077-84CF-3AC4DAE3A2F4}" destId="{4CF6A7F6-3C11-4F0F-AA29-510EFE86C8AE}" srcOrd="1" destOrd="0" presId="urn:microsoft.com/office/officeart/2005/8/layout/gear1"/>
    <dgm:cxn modelId="{290C55AD-32D1-4DB7-ADDE-1C94BC0A46CD}" type="presOf" srcId="{D07B0D1B-BB41-4292-9553-984CE9DBDD86}" destId="{733B0A58-4E26-4AB4-BC20-D85C7086F012}" srcOrd="0" destOrd="0" presId="urn:microsoft.com/office/officeart/2005/8/layout/gear1"/>
    <dgm:cxn modelId="{1AE89B4A-EF81-4255-8C18-7E705BB8CCAF}" srcId="{AE7C2E59-A47B-41EE-BA29-E13D8A859CC2}" destId="{5D1C351C-3728-4B39-9C94-81DB49799048}" srcOrd="0" destOrd="0" parTransId="{8D18E617-9E3E-41B4-A2E6-050EAF58ED44}" sibTransId="{501C2BA9-7E3F-46D5-A44A-3E06E8E66154}"/>
    <dgm:cxn modelId="{5718D84D-23AF-4467-B997-4556F54EFE35}" srcId="{23544D62-722B-4136-B03E-16553A36CC3C}" destId="{451A1F71-F3DA-4CBE-8498-720B3429D0A2}" srcOrd="2" destOrd="0" parTransId="{E23E5665-2F66-4E52-BBDD-0768B3AF41F9}" sibTransId="{D2D0F37A-B12B-4A6F-8F7C-85C2E045C68F}"/>
    <dgm:cxn modelId="{9814DBED-FCE1-42F3-A6C4-169EBD2B968E}" srcId="{451A1F71-F3DA-4CBE-8498-720B3429D0A2}" destId="{F93D97C9-F0ED-4049-AFAC-FA83CA6F4301}" srcOrd="0" destOrd="0" parTransId="{E3ACA2D8-B0E1-4449-9AB8-11E3070A440E}" sibTransId="{1AEEA752-BD07-4C5F-BAD6-DD60259D94EB}"/>
    <dgm:cxn modelId="{20AFFA23-DE32-4233-945B-E5363B3173A8}" type="presParOf" srcId="{70975C29-4A28-422A-8675-3CBAF247344E}" destId="{06105612-9C5B-428F-A2B1-9C8B283B5BB5}" srcOrd="0" destOrd="0" presId="urn:microsoft.com/office/officeart/2005/8/layout/gear1"/>
    <dgm:cxn modelId="{C939D0E3-2E8A-4599-9DA2-E47858926A13}" type="presParOf" srcId="{70975C29-4A28-422A-8675-3CBAF247344E}" destId="{4D30A29D-2ED2-4E9D-8C6B-85384D26901B}" srcOrd="1" destOrd="0" presId="urn:microsoft.com/office/officeart/2005/8/layout/gear1"/>
    <dgm:cxn modelId="{2B556124-7A0F-4D7F-91B1-721A81F4122F}" type="presParOf" srcId="{70975C29-4A28-422A-8675-3CBAF247344E}" destId="{1EC69BF5-EAFE-4CCF-BA99-446AE33DCEB4}" srcOrd="2" destOrd="0" presId="urn:microsoft.com/office/officeart/2005/8/layout/gear1"/>
    <dgm:cxn modelId="{57266B6C-E587-4622-9683-EE2FD10A60B4}" type="presParOf" srcId="{70975C29-4A28-422A-8675-3CBAF247344E}" destId="{6379080B-1224-4FF2-A7B4-B50712DAA6DA}" srcOrd="3" destOrd="0" presId="urn:microsoft.com/office/officeart/2005/8/layout/gear1"/>
    <dgm:cxn modelId="{EB0AC1C6-FE77-4C43-8B20-CDB3077E9FB5}" type="presParOf" srcId="{70975C29-4A28-422A-8675-3CBAF247344E}" destId="{5079D246-1713-424D-80A1-E3E9FE61588C}" srcOrd="4" destOrd="0" presId="urn:microsoft.com/office/officeart/2005/8/layout/gear1"/>
    <dgm:cxn modelId="{9FACB514-9925-4730-862D-2C5F2FD3C415}" type="presParOf" srcId="{70975C29-4A28-422A-8675-3CBAF247344E}" destId="{4CF6A7F6-3C11-4F0F-AA29-510EFE86C8AE}" srcOrd="5" destOrd="0" presId="urn:microsoft.com/office/officeart/2005/8/layout/gear1"/>
    <dgm:cxn modelId="{953427E1-B27E-46A9-8915-9F43ACE0BCE6}" type="presParOf" srcId="{70975C29-4A28-422A-8675-3CBAF247344E}" destId="{0E259711-E233-473E-B31C-014B8C913D66}" srcOrd="6" destOrd="0" presId="urn:microsoft.com/office/officeart/2005/8/layout/gear1"/>
    <dgm:cxn modelId="{54960072-68D6-4FB7-B793-FE6EDD4B6650}" type="presParOf" srcId="{70975C29-4A28-422A-8675-3CBAF247344E}" destId="{B9A790C2-473F-441D-B9B9-ECFF5198397C}" srcOrd="7" destOrd="0" presId="urn:microsoft.com/office/officeart/2005/8/layout/gear1"/>
    <dgm:cxn modelId="{C7013C37-7EE1-48DD-BA6D-6D95C1E19DF6}" type="presParOf" srcId="{70975C29-4A28-422A-8675-3CBAF247344E}" destId="{981EA78D-4A48-4772-AC0F-C91D4A1EA46E}" srcOrd="8" destOrd="0" presId="urn:microsoft.com/office/officeart/2005/8/layout/gear1"/>
    <dgm:cxn modelId="{EAD12EFA-9E55-47A6-9B56-045270B8AB8C}" type="presParOf" srcId="{70975C29-4A28-422A-8675-3CBAF247344E}" destId="{53143035-9822-4B83-99F9-4A5B2F527644}" srcOrd="9" destOrd="0" presId="urn:microsoft.com/office/officeart/2005/8/layout/gear1"/>
    <dgm:cxn modelId="{5883A5FF-B800-486E-A9DC-70CB04A68BBA}" type="presParOf" srcId="{70975C29-4A28-422A-8675-3CBAF247344E}" destId="{E92645B0-C981-40F9-B8FC-BD4A7F5DC07E}" srcOrd="10" destOrd="0" presId="urn:microsoft.com/office/officeart/2005/8/layout/gear1"/>
    <dgm:cxn modelId="{8908F11C-9629-4A76-979B-817A92F4A830}" type="presParOf" srcId="{70975C29-4A28-422A-8675-3CBAF247344E}" destId="{94EC2647-5A14-4E90-8EF5-EAE7CB04DE49}" srcOrd="11" destOrd="0" presId="urn:microsoft.com/office/officeart/2005/8/layout/gear1"/>
    <dgm:cxn modelId="{46EE5C86-6F15-4C25-9453-ABC116A664A6}" type="presParOf" srcId="{70975C29-4A28-422A-8675-3CBAF247344E}" destId="{833B5CC1-ECDE-45E7-A9C7-4F143E8E5482}" srcOrd="12" destOrd="0" presId="urn:microsoft.com/office/officeart/2005/8/layout/gear1"/>
    <dgm:cxn modelId="{7DF4D1EF-19CF-4163-8D21-50E3391B31AF}" type="presParOf" srcId="{70975C29-4A28-422A-8675-3CBAF247344E}" destId="{3142FBD3-DB37-46A6-9230-F8BFE0742061}" srcOrd="13" destOrd="0" presId="urn:microsoft.com/office/officeart/2005/8/layout/gear1"/>
    <dgm:cxn modelId="{566AA0D6-568E-40A2-8FB2-0E9B009238F4}" type="presParOf" srcId="{70975C29-4A28-422A-8675-3CBAF247344E}" destId="{733B0A58-4E26-4AB4-BC20-D85C7086F012}" srcOrd="14" destOrd="0" presId="urn:microsoft.com/office/officeart/2005/8/layout/gear1"/>
    <dgm:cxn modelId="{0499D532-A094-4D40-B6FE-83F44251A704}" type="presParOf" srcId="{70975C29-4A28-422A-8675-3CBAF247344E}" destId="{0DDD47A0-E713-4CA4-98E5-83C9658D5B24}" srcOrd="15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9712F9C8-F8B3-4FC8-96E0-457FE8E8984C}" type="doc">
      <dgm:prSet loTypeId="urn:microsoft.com/office/officeart/2005/8/layout/arrow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52E6EB1E-7C64-49F9-AEF7-9B3854498D98}">
      <dgm:prSet phldrT="[Texto]" custT="1"/>
      <dgm:spPr/>
      <dgm:t>
        <a:bodyPr/>
        <a:lstStyle/>
        <a:p>
          <a:r>
            <a:rPr lang="es-EC" sz="1600" dirty="0" smtClean="0">
              <a:latin typeface="Calibri" panose="020F0502020204030204" pitchFamily="34" charset="0"/>
            </a:rPr>
            <a:t>Institución pública </a:t>
          </a:r>
        </a:p>
        <a:p>
          <a:r>
            <a:rPr lang="es-EC" sz="1600" dirty="0" smtClean="0">
              <a:latin typeface="Calibri" panose="020F0502020204030204" pitchFamily="34" charset="0"/>
            </a:rPr>
            <a:t>Patrimonio Propio</a:t>
          </a:r>
        </a:p>
        <a:p>
          <a:r>
            <a:rPr lang="es-EC" sz="1600" dirty="0" smtClean="0">
              <a:latin typeface="Calibri" panose="020F0502020204030204" pitchFamily="34" charset="0"/>
            </a:rPr>
            <a:t>Autonomía presupuestari</a:t>
          </a:r>
          <a:r>
            <a:rPr lang="es-EC" sz="1600" dirty="0" smtClean="0"/>
            <a:t>a</a:t>
          </a:r>
          <a:endParaRPr lang="es-EC" sz="1600" dirty="0"/>
        </a:p>
      </dgm:t>
    </dgm:pt>
    <dgm:pt modelId="{EF37AC20-BD51-417E-A4A6-0EF86717A768}" type="parTrans" cxnId="{D552FD06-1BE7-42F3-B91F-9F5A19A963AB}">
      <dgm:prSet/>
      <dgm:spPr/>
      <dgm:t>
        <a:bodyPr/>
        <a:lstStyle/>
        <a:p>
          <a:endParaRPr lang="es-EC"/>
        </a:p>
      </dgm:t>
    </dgm:pt>
    <dgm:pt modelId="{F477D43A-F69D-4AE2-B0C8-4A77ABAD161F}" type="sibTrans" cxnId="{D552FD06-1BE7-42F3-B91F-9F5A19A963AB}">
      <dgm:prSet/>
      <dgm:spPr/>
      <dgm:t>
        <a:bodyPr/>
        <a:lstStyle/>
        <a:p>
          <a:endParaRPr lang="es-EC"/>
        </a:p>
      </dgm:t>
    </dgm:pt>
    <dgm:pt modelId="{0C685771-8F03-47AB-8449-D9A4690BCCD1}">
      <dgm:prSet phldrT="[Texto]" custT="1"/>
      <dgm:spPr/>
      <dgm:t>
        <a:bodyPr/>
        <a:lstStyle/>
        <a:p>
          <a:r>
            <a:rPr lang="es-EC" sz="1600" dirty="0" smtClean="0">
              <a:latin typeface="Calibri" panose="020F0502020204030204" pitchFamily="34" charset="0"/>
            </a:rPr>
            <a:t>Servicios</a:t>
          </a:r>
        </a:p>
        <a:p>
          <a:r>
            <a:rPr lang="es-EC" sz="1600" dirty="0" smtClean="0">
              <a:latin typeface="Calibri" panose="020F0502020204030204" pitchFamily="34" charset="0"/>
            </a:rPr>
            <a:t>- Agua potable 98,2%</a:t>
          </a:r>
        </a:p>
        <a:p>
          <a:r>
            <a:rPr lang="es-EC" sz="1600" dirty="0" smtClean="0">
              <a:latin typeface="Calibri" panose="020F0502020204030204" pitchFamily="34" charset="0"/>
            </a:rPr>
            <a:t>- Saneamiento  92%</a:t>
          </a:r>
          <a:endParaRPr lang="es-EC" sz="1600" dirty="0">
            <a:latin typeface="Calibri" panose="020F0502020204030204" pitchFamily="34" charset="0"/>
          </a:endParaRPr>
        </a:p>
      </dgm:t>
    </dgm:pt>
    <dgm:pt modelId="{23873AE8-C2F8-4C3B-89D8-6102506D4326}" type="parTrans" cxnId="{E2BF431C-0E91-498D-9F81-B8AEA9F84875}">
      <dgm:prSet/>
      <dgm:spPr/>
      <dgm:t>
        <a:bodyPr/>
        <a:lstStyle/>
        <a:p>
          <a:endParaRPr lang="es-EC"/>
        </a:p>
      </dgm:t>
    </dgm:pt>
    <dgm:pt modelId="{34EE0AF0-5DF4-49D9-8539-26905271CBDB}" type="sibTrans" cxnId="{E2BF431C-0E91-498D-9F81-B8AEA9F84875}">
      <dgm:prSet/>
      <dgm:spPr/>
      <dgm:t>
        <a:bodyPr/>
        <a:lstStyle/>
        <a:p>
          <a:endParaRPr lang="es-EC"/>
        </a:p>
      </dgm:t>
    </dgm:pt>
    <dgm:pt modelId="{020FD5D4-C148-4FA2-A104-58D4A727F5B5}" type="pres">
      <dgm:prSet presAssocID="{9712F9C8-F8B3-4FC8-96E0-457FE8E8984C}" presName="arrowDiagram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F47BBB62-4E12-4B05-A08E-E5B9492D274B}" type="pres">
      <dgm:prSet presAssocID="{9712F9C8-F8B3-4FC8-96E0-457FE8E8984C}" presName="arrow" presStyleLbl="bgShp" presStyleIdx="0" presStyleCnt="1"/>
      <dgm:spPr>
        <a:gradFill flip="none" rotWithShape="0">
          <a:gsLst>
            <a:gs pos="0">
              <a:srgbClr val="85AB83">
                <a:tint val="66000"/>
                <a:satMod val="160000"/>
              </a:srgbClr>
            </a:gs>
            <a:gs pos="50000">
              <a:srgbClr val="85AB83">
                <a:tint val="44500"/>
                <a:satMod val="160000"/>
              </a:srgbClr>
            </a:gs>
            <a:gs pos="100000">
              <a:srgbClr val="85AB83">
                <a:tint val="23500"/>
                <a:satMod val="160000"/>
              </a:srgbClr>
            </a:gs>
          </a:gsLst>
          <a:path path="circle">
            <a:fillToRect t="100000" r="100000"/>
          </a:path>
          <a:tileRect l="-100000" b="-100000"/>
        </a:gradFill>
        <a:ln>
          <a:solidFill>
            <a:srgbClr val="517353"/>
          </a:solidFill>
        </a:ln>
      </dgm:spPr>
    </dgm:pt>
    <dgm:pt modelId="{E93A6CC1-8383-44AA-BCFC-23072E16260E}" type="pres">
      <dgm:prSet presAssocID="{9712F9C8-F8B3-4FC8-96E0-457FE8E8984C}" presName="arrowDiagram2" presStyleCnt="0"/>
      <dgm:spPr/>
    </dgm:pt>
    <dgm:pt modelId="{17E8B9BD-27B9-4DC9-ABB5-6C05CCEAC4DE}" type="pres">
      <dgm:prSet presAssocID="{52E6EB1E-7C64-49F9-AEF7-9B3854498D98}" presName="bullet2a" presStyleLbl="node1" presStyleIdx="0" presStyleCnt="2"/>
      <dgm:spPr/>
    </dgm:pt>
    <dgm:pt modelId="{7D16ECCA-90BD-4D54-A452-C994385AAB23}" type="pres">
      <dgm:prSet presAssocID="{52E6EB1E-7C64-49F9-AEF7-9B3854498D98}" presName="textBox2a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4AA5D81-1CFC-4381-8A23-2251671BD59B}" type="pres">
      <dgm:prSet presAssocID="{0C685771-8F03-47AB-8449-D9A4690BCCD1}" presName="bullet2b" presStyleLbl="node1" presStyleIdx="1" presStyleCnt="2"/>
      <dgm:spPr/>
    </dgm:pt>
    <dgm:pt modelId="{5CAA808C-4963-4FA1-BE24-16C791006D4C}" type="pres">
      <dgm:prSet presAssocID="{0C685771-8F03-47AB-8449-D9A4690BCCD1}" presName="textBox2b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308EFBF0-A3E9-458A-A584-7B4F346B3B9D}" type="presOf" srcId="{0C685771-8F03-47AB-8449-D9A4690BCCD1}" destId="{5CAA808C-4963-4FA1-BE24-16C791006D4C}" srcOrd="0" destOrd="0" presId="urn:microsoft.com/office/officeart/2005/8/layout/arrow2"/>
    <dgm:cxn modelId="{E2BF431C-0E91-498D-9F81-B8AEA9F84875}" srcId="{9712F9C8-F8B3-4FC8-96E0-457FE8E8984C}" destId="{0C685771-8F03-47AB-8449-D9A4690BCCD1}" srcOrd="1" destOrd="0" parTransId="{23873AE8-C2F8-4C3B-89D8-6102506D4326}" sibTransId="{34EE0AF0-5DF4-49D9-8539-26905271CBDB}"/>
    <dgm:cxn modelId="{D552FD06-1BE7-42F3-B91F-9F5A19A963AB}" srcId="{9712F9C8-F8B3-4FC8-96E0-457FE8E8984C}" destId="{52E6EB1E-7C64-49F9-AEF7-9B3854498D98}" srcOrd="0" destOrd="0" parTransId="{EF37AC20-BD51-417E-A4A6-0EF86717A768}" sibTransId="{F477D43A-F69D-4AE2-B0C8-4A77ABAD161F}"/>
    <dgm:cxn modelId="{89EBB524-FF21-4D7A-8D90-DB63951E01B4}" type="presOf" srcId="{9712F9C8-F8B3-4FC8-96E0-457FE8E8984C}" destId="{020FD5D4-C148-4FA2-A104-58D4A727F5B5}" srcOrd="0" destOrd="0" presId="urn:microsoft.com/office/officeart/2005/8/layout/arrow2"/>
    <dgm:cxn modelId="{E79D34C3-AC89-47EE-98AF-623C2586BF3A}" type="presOf" srcId="{52E6EB1E-7C64-49F9-AEF7-9B3854498D98}" destId="{7D16ECCA-90BD-4D54-A452-C994385AAB23}" srcOrd="0" destOrd="0" presId="urn:microsoft.com/office/officeart/2005/8/layout/arrow2"/>
    <dgm:cxn modelId="{C44EB6FB-7561-4E62-A9E5-E4FD3251F55B}" type="presParOf" srcId="{020FD5D4-C148-4FA2-A104-58D4A727F5B5}" destId="{F47BBB62-4E12-4B05-A08E-E5B9492D274B}" srcOrd="0" destOrd="0" presId="urn:microsoft.com/office/officeart/2005/8/layout/arrow2"/>
    <dgm:cxn modelId="{C4C3B11D-52EB-4EE1-BAC5-278DE630A31B}" type="presParOf" srcId="{020FD5D4-C148-4FA2-A104-58D4A727F5B5}" destId="{E93A6CC1-8383-44AA-BCFC-23072E16260E}" srcOrd="1" destOrd="0" presId="urn:microsoft.com/office/officeart/2005/8/layout/arrow2"/>
    <dgm:cxn modelId="{B1465EB0-ED83-4896-9441-717C66BE650E}" type="presParOf" srcId="{E93A6CC1-8383-44AA-BCFC-23072E16260E}" destId="{17E8B9BD-27B9-4DC9-ABB5-6C05CCEAC4DE}" srcOrd="0" destOrd="0" presId="urn:microsoft.com/office/officeart/2005/8/layout/arrow2"/>
    <dgm:cxn modelId="{804C1DF6-5A66-4A91-816F-52206D7A7D75}" type="presParOf" srcId="{E93A6CC1-8383-44AA-BCFC-23072E16260E}" destId="{7D16ECCA-90BD-4D54-A452-C994385AAB23}" srcOrd="1" destOrd="0" presId="urn:microsoft.com/office/officeart/2005/8/layout/arrow2"/>
    <dgm:cxn modelId="{92F07262-29D6-4162-A947-293519BD1512}" type="presParOf" srcId="{E93A6CC1-8383-44AA-BCFC-23072E16260E}" destId="{94AA5D81-1CFC-4381-8A23-2251671BD59B}" srcOrd="2" destOrd="0" presId="urn:microsoft.com/office/officeart/2005/8/layout/arrow2"/>
    <dgm:cxn modelId="{24D02AEC-C758-444B-A1CA-EAC0F30631D7}" type="presParOf" srcId="{E93A6CC1-8383-44AA-BCFC-23072E16260E}" destId="{5CAA808C-4963-4FA1-BE24-16C791006D4C}" srcOrd="3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D8B83CF2-109E-4935-8485-052052A8860C}" type="doc">
      <dgm:prSet loTypeId="urn:microsoft.com/office/officeart/2005/8/layout/target3" loCatId="list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es-EC"/>
        </a:p>
      </dgm:t>
    </dgm:pt>
    <dgm:pt modelId="{4E16E7FF-6BA0-4FCE-B7F9-E0B00760057D}">
      <dgm:prSet phldrT="[Texto]" custT="1"/>
      <dgm:spPr>
        <a:gradFill flip="none" rotWithShape="0">
          <a:gsLst>
            <a:gs pos="0">
              <a:srgbClr val="66CCFF">
                <a:tint val="66000"/>
                <a:satMod val="160000"/>
              </a:srgbClr>
            </a:gs>
            <a:gs pos="50000">
              <a:srgbClr val="66CCFF">
                <a:tint val="44500"/>
                <a:satMod val="160000"/>
              </a:srgbClr>
            </a:gs>
            <a:gs pos="100000">
              <a:srgbClr val="66CCFF">
                <a:tint val="23500"/>
                <a:satMod val="160000"/>
              </a:srgbClr>
            </a:gs>
          </a:gsLst>
          <a:lin ang="5400000" scaled="1"/>
          <a:tileRect/>
        </a:gradFill>
      </dgm:spPr>
      <dgm:t>
        <a:bodyPr/>
        <a:lstStyle/>
        <a:p>
          <a:r>
            <a:rPr lang="es-EC" sz="1800" b="1" dirty="0" smtClean="0">
              <a:latin typeface="Calibri" panose="020F0502020204030204" pitchFamily="34" charset="0"/>
            </a:rPr>
            <a:t>Normativa Interna </a:t>
          </a:r>
          <a:endParaRPr lang="es-EC" sz="1800" b="1" dirty="0">
            <a:latin typeface="Calibri" panose="020F0502020204030204" pitchFamily="34" charset="0"/>
          </a:endParaRPr>
        </a:p>
      </dgm:t>
    </dgm:pt>
    <dgm:pt modelId="{263290E1-B52A-4AA8-8CD2-7D54066EBB85}" type="parTrans" cxnId="{FE98C580-0EA0-4E59-BA33-77CC2B945CA3}">
      <dgm:prSet/>
      <dgm:spPr/>
      <dgm:t>
        <a:bodyPr/>
        <a:lstStyle/>
        <a:p>
          <a:endParaRPr lang="es-EC" sz="1600">
            <a:latin typeface="Calibri" panose="020F0502020204030204" pitchFamily="34" charset="0"/>
          </a:endParaRPr>
        </a:p>
      </dgm:t>
    </dgm:pt>
    <dgm:pt modelId="{9061BD9B-15BC-47BB-8C79-BE960943012E}" type="sibTrans" cxnId="{FE98C580-0EA0-4E59-BA33-77CC2B945CA3}">
      <dgm:prSet/>
      <dgm:spPr/>
      <dgm:t>
        <a:bodyPr/>
        <a:lstStyle/>
        <a:p>
          <a:endParaRPr lang="es-EC" sz="1600">
            <a:latin typeface="Calibri" panose="020F0502020204030204" pitchFamily="34" charset="0"/>
          </a:endParaRPr>
        </a:p>
      </dgm:t>
    </dgm:pt>
    <dgm:pt modelId="{9A8E3450-04B4-42C1-81C5-AC563AEBCD29}">
      <dgm:prSet phldrT="[Texto]" custT="1"/>
      <dgm:spPr>
        <a:gradFill flip="none" rotWithShape="0">
          <a:gsLst>
            <a:gs pos="0">
              <a:schemeClr val="accent4">
                <a:lumMod val="75000"/>
                <a:tint val="66000"/>
                <a:satMod val="160000"/>
              </a:schemeClr>
            </a:gs>
            <a:gs pos="50000">
              <a:schemeClr val="accent4">
                <a:lumMod val="75000"/>
                <a:tint val="44500"/>
                <a:satMod val="160000"/>
              </a:schemeClr>
            </a:gs>
            <a:gs pos="100000">
              <a:schemeClr val="accent4">
                <a:lumMod val="75000"/>
                <a:tint val="23500"/>
                <a:satMod val="160000"/>
              </a:schemeClr>
            </a:gs>
          </a:gsLst>
          <a:lin ang="16200000" scaled="1"/>
          <a:tileRect/>
        </a:gradFill>
      </dgm:spPr>
      <dgm:t>
        <a:bodyPr/>
        <a:lstStyle/>
        <a:p>
          <a:r>
            <a:rPr lang="es-EC" sz="1800" b="1" dirty="0" smtClean="0">
              <a:latin typeface="Calibri" panose="020F0502020204030204" pitchFamily="34" charset="0"/>
            </a:rPr>
            <a:t>Normativa Externa</a:t>
          </a:r>
          <a:endParaRPr lang="es-EC" sz="1800" b="1" dirty="0">
            <a:latin typeface="Calibri" panose="020F0502020204030204" pitchFamily="34" charset="0"/>
          </a:endParaRPr>
        </a:p>
      </dgm:t>
    </dgm:pt>
    <dgm:pt modelId="{800A93FA-7B57-4E0D-A80E-720D0C294DB8}" type="parTrans" cxnId="{C0D7AB04-B887-454E-B493-8ADB00D3A1D5}">
      <dgm:prSet/>
      <dgm:spPr/>
      <dgm:t>
        <a:bodyPr/>
        <a:lstStyle/>
        <a:p>
          <a:endParaRPr lang="es-EC" sz="1600">
            <a:latin typeface="Calibri" panose="020F0502020204030204" pitchFamily="34" charset="0"/>
          </a:endParaRPr>
        </a:p>
      </dgm:t>
    </dgm:pt>
    <dgm:pt modelId="{28516011-8532-459A-AB0B-B3C025F82847}" type="sibTrans" cxnId="{C0D7AB04-B887-454E-B493-8ADB00D3A1D5}">
      <dgm:prSet/>
      <dgm:spPr/>
      <dgm:t>
        <a:bodyPr/>
        <a:lstStyle/>
        <a:p>
          <a:endParaRPr lang="es-EC" sz="1600">
            <a:latin typeface="Calibri" panose="020F0502020204030204" pitchFamily="34" charset="0"/>
          </a:endParaRPr>
        </a:p>
      </dgm:t>
    </dgm:pt>
    <dgm:pt modelId="{2AD479C1-E93B-4E3A-8BA4-2C978ABAD8DE}">
      <dgm:prSet phldrT="[Texto]" custT="1"/>
      <dgm:spPr/>
      <dgm:t>
        <a:bodyPr/>
        <a:lstStyle/>
        <a:p>
          <a:r>
            <a:rPr lang="es-EC" sz="1600" dirty="0" smtClean="0">
              <a:latin typeface="Calibri" panose="020F0502020204030204" pitchFamily="34" charset="0"/>
            </a:rPr>
            <a:t>Constitución de la República del Ecuador </a:t>
          </a:r>
          <a:endParaRPr lang="es-EC" sz="1600" dirty="0">
            <a:latin typeface="Calibri" panose="020F0502020204030204" pitchFamily="34" charset="0"/>
          </a:endParaRPr>
        </a:p>
      </dgm:t>
    </dgm:pt>
    <dgm:pt modelId="{D83286DB-DAD0-4774-ADB5-9387CD932CB3}" type="parTrans" cxnId="{778292C5-EAA5-4973-B510-F913614B2339}">
      <dgm:prSet/>
      <dgm:spPr/>
      <dgm:t>
        <a:bodyPr/>
        <a:lstStyle/>
        <a:p>
          <a:endParaRPr lang="es-EC" sz="1600">
            <a:latin typeface="Calibri" panose="020F0502020204030204" pitchFamily="34" charset="0"/>
          </a:endParaRPr>
        </a:p>
      </dgm:t>
    </dgm:pt>
    <dgm:pt modelId="{DFFAC00D-62CC-4214-8C3E-46487D97EA2B}" type="sibTrans" cxnId="{778292C5-EAA5-4973-B510-F913614B2339}">
      <dgm:prSet/>
      <dgm:spPr/>
      <dgm:t>
        <a:bodyPr/>
        <a:lstStyle/>
        <a:p>
          <a:endParaRPr lang="es-EC" sz="1600">
            <a:latin typeface="Calibri" panose="020F0502020204030204" pitchFamily="34" charset="0"/>
          </a:endParaRPr>
        </a:p>
      </dgm:t>
    </dgm:pt>
    <dgm:pt modelId="{FB68CAB1-3779-4C57-8051-471EDA00AD75}">
      <dgm:prSet phldrT="[Texto]" custT="1"/>
      <dgm:spPr/>
      <dgm:t>
        <a:bodyPr/>
        <a:lstStyle/>
        <a:p>
          <a:r>
            <a:rPr lang="es-EC" sz="1600" dirty="0" smtClean="0">
              <a:latin typeface="Calibri" panose="020F0502020204030204" pitchFamily="34" charset="0"/>
            </a:rPr>
            <a:t>Ley de Aguas</a:t>
          </a:r>
          <a:endParaRPr lang="es-EC" sz="1600" dirty="0">
            <a:latin typeface="Calibri" panose="020F0502020204030204" pitchFamily="34" charset="0"/>
          </a:endParaRPr>
        </a:p>
      </dgm:t>
    </dgm:pt>
    <dgm:pt modelId="{531658AC-91EC-4480-AF3D-561736DAF08D}" type="parTrans" cxnId="{86F24DE4-C056-46AA-BA5E-3128D1D48C03}">
      <dgm:prSet/>
      <dgm:spPr/>
      <dgm:t>
        <a:bodyPr/>
        <a:lstStyle/>
        <a:p>
          <a:endParaRPr lang="es-EC" sz="1600">
            <a:latin typeface="Calibri" panose="020F0502020204030204" pitchFamily="34" charset="0"/>
          </a:endParaRPr>
        </a:p>
      </dgm:t>
    </dgm:pt>
    <dgm:pt modelId="{661712F5-7E07-4E90-B5A8-5E349CCEEF35}" type="sibTrans" cxnId="{86F24DE4-C056-46AA-BA5E-3128D1D48C03}">
      <dgm:prSet/>
      <dgm:spPr/>
      <dgm:t>
        <a:bodyPr/>
        <a:lstStyle/>
        <a:p>
          <a:endParaRPr lang="es-EC" sz="1600">
            <a:latin typeface="Calibri" panose="020F0502020204030204" pitchFamily="34" charset="0"/>
          </a:endParaRPr>
        </a:p>
      </dgm:t>
    </dgm:pt>
    <dgm:pt modelId="{E307B6CD-4E10-4395-8A91-21B444836E62}">
      <dgm:prSet phldrT="[Texto]" custT="1"/>
      <dgm:spPr/>
      <dgm:t>
        <a:bodyPr/>
        <a:lstStyle/>
        <a:p>
          <a:r>
            <a:rPr lang="es-EC" sz="1600" dirty="0" smtClean="0">
              <a:latin typeface="Calibri" panose="020F0502020204030204" pitchFamily="34" charset="0"/>
            </a:rPr>
            <a:t>Manual de Calidad</a:t>
          </a:r>
          <a:endParaRPr lang="es-EC" sz="1600" dirty="0">
            <a:latin typeface="Calibri" panose="020F0502020204030204" pitchFamily="34" charset="0"/>
          </a:endParaRPr>
        </a:p>
      </dgm:t>
    </dgm:pt>
    <dgm:pt modelId="{52C9F2C7-AF66-4B24-BE31-9E1CD5DC0452}" type="sibTrans" cxnId="{5F734950-83FD-41B0-9CA8-03E19B6650D0}">
      <dgm:prSet/>
      <dgm:spPr/>
      <dgm:t>
        <a:bodyPr/>
        <a:lstStyle/>
        <a:p>
          <a:endParaRPr lang="es-EC" sz="1600">
            <a:latin typeface="Calibri" panose="020F0502020204030204" pitchFamily="34" charset="0"/>
          </a:endParaRPr>
        </a:p>
      </dgm:t>
    </dgm:pt>
    <dgm:pt modelId="{0A39ED67-67DA-4785-B916-69CCC9F9D310}" type="parTrans" cxnId="{5F734950-83FD-41B0-9CA8-03E19B6650D0}">
      <dgm:prSet/>
      <dgm:spPr/>
      <dgm:t>
        <a:bodyPr/>
        <a:lstStyle/>
        <a:p>
          <a:endParaRPr lang="es-EC" sz="1600">
            <a:latin typeface="Calibri" panose="020F0502020204030204" pitchFamily="34" charset="0"/>
          </a:endParaRPr>
        </a:p>
      </dgm:t>
    </dgm:pt>
    <dgm:pt modelId="{0E41120F-A008-4860-A0F2-F5FF441F283B}">
      <dgm:prSet phldrT="[Texto]" custT="1"/>
      <dgm:spPr/>
      <dgm:t>
        <a:bodyPr/>
        <a:lstStyle/>
        <a:p>
          <a:r>
            <a:rPr lang="es-EC" sz="1600" dirty="0" smtClean="0">
              <a:latin typeface="Calibri" panose="020F0502020204030204" pitchFamily="34" charset="0"/>
            </a:rPr>
            <a:t>Plan estratégico 2013-2017</a:t>
          </a:r>
          <a:endParaRPr lang="es-EC" sz="1600" dirty="0">
            <a:latin typeface="Calibri" panose="020F0502020204030204" pitchFamily="34" charset="0"/>
          </a:endParaRPr>
        </a:p>
      </dgm:t>
    </dgm:pt>
    <dgm:pt modelId="{E710672C-5811-4B79-B7B5-BF1ACC855CC7}" type="parTrans" cxnId="{F5656F4E-84A2-4B03-98A9-2B23EB527C0C}">
      <dgm:prSet/>
      <dgm:spPr/>
      <dgm:t>
        <a:bodyPr/>
        <a:lstStyle/>
        <a:p>
          <a:endParaRPr lang="es-EC" sz="1600">
            <a:latin typeface="Calibri" panose="020F0502020204030204" pitchFamily="34" charset="0"/>
          </a:endParaRPr>
        </a:p>
      </dgm:t>
    </dgm:pt>
    <dgm:pt modelId="{2C214AC5-1EB8-4FAA-B916-BB6732967DDF}" type="sibTrans" cxnId="{F5656F4E-84A2-4B03-98A9-2B23EB527C0C}">
      <dgm:prSet/>
      <dgm:spPr/>
      <dgm:t>
        <a:bodyPr/>
        <a:lstStyle/>
        <a:p>
          <a:endParaRPr lang="es-EC" sz="1600">
            <a:latin typeface="Calibri" panose="020F0502020204030204" pitchFamily="34" charset="0"/>
          </a:endParaRPr>
        </a:p>
      </dgm:t>
    </dgm:pt>
    <dgm:pt modelId="{E8CE6F46-DCF5-4AEC-A5B1-0CB91FDBAD7C}">
      <dgm:prSet phldrT="[Texto]" custT="1"/>
      <dgm:spPr/>
      <dgm:t>
        <a:bodyPr/>
        <a:lstStyle/>
        <a:p>
          <a:r>
            <a:rPr lang="es-EC" sz="1600" dirty="0" smtClean="0">
              <a:latin typeface="Calibri" panose="020F0502020204030204" pitchFamily="34" charset="0"/>
            </a:rPr>
            <a:t>Reglamento funcional</a:t>
          </a:r>
          <a:endParaRPr lang="es-EC" sz="1600" dirty="0">
            <a:latin typeface="Calibri" panose="020F0502020204030204" pitchFamily="34" charset="0"/>
          </a:endParaRPr>
        </a:p>
      </dgm:t>
    </dgm:pt>
    <dgm:pt modelId="{90AC120E-29DF-4ACF-81C7-9B4B77999E91}" type="parTrans" cxnId="{CEF089B8-4171-4FB6-82B3-807968227E02}">
      <dgm:prSet/>
      <dgm:spPr/>
      <dgm:t>
        <a:bodyPr/>
        <a:lstStyle/>
        <a:p>
          <a:endParaRPr lang="es-EC" sz="1600">
            <a:latin typeface="Calibri" panose="020F0502020204030204" pitchFamily="34" charset="0"/>
          </a:endParaRPr>
        </a:p>
      </dgm:t>
    </dgm:pt>
    <dgm:pt modelId="{FC1E60E8-80BE-48A2-8FE5-46C9342C63D4}" type="sibTrans" cxnId="{CEF089B8-4171-4FB6-82B3-807968227E02}">
      <dgm:prSet/>
      <dgm:spPr/>
      <dgm:t>
        <a:bodyPr/>
        <a:lstStyle/>
        <a:p>
          <a:endParaRPr lang="es-EC" sz="1600">
            <a:latin typeface="Calibri" panose="020F0502020204030204" pitchFamily="34" charset="0"/>
          </a:endParaRPr>
        </a:p>
      </dgm:t>
    </dgm:pt>
    <dgm:pt modelId="{6CB2136F-A490-49EF-A13E-7B67CD574CE5}">
      <dgm:prSet phldrT="[Texto]" custT="1"/>
      <dgm:spPr/>
      <dgm:t>
        <a:bodyPr/>
        <a:lstStyle/>
        <a:p>
          <a:r>
            <a:rPr lang="es-EC" sz="1600" dirty="0" smtClean="0">
              <a:latin typeface="Calibri" panose="020F0502020204030204" pitchFamily="34" charset="0"/>
            </a:rPr>
            <a:t>Ley Orgánica de Empresas Públicas</a:t>
          </a:r>
          <a:endParaRPr lang="es-EC" sz="1600" dirty="0">
            <a:latin typeface="Calibri" panose="020F0502020204030204" pitchFamily="34" charset="0"/>
          </a:endParaRPr>
        </a:p>
      </dgm:t>
    </dgm:pt>
    <dgm:pt modelId="{C63E541F-D587-4383-84BE-49E9DD11F09B}" type="parTrans" cxnId="{BE5924B7-03B0-4E27-A5C3-D235114CD41D}">
      <dgm:prSet/>
      <dgm:spPr/>
      <dgm:t>
        <a:bodyPr/>
        <a:lstStyle/>
        <a:p>
          <a:endParaRPr lang="es-EC" sz="1600">
            <a:latin typeface="Calibri" panose="020F0502020204030204" pitchFamily="34" charset="0"/>
          </a:endParaRPr>
        </a:p>
      </dgm:t>
    </dgm:pt>
    <dgm:pt modelId="{72AC3E3E-77DD-4F31-B341-C6CC0F7FFADD}" type="sibTrans" cxnId="{BE5924B7-03B0-4E27-A5C3-D235114CD41D}">
      <dgm:prSet/>
      <dgm:spPr/>
      <dgm:t>
        <a:bodyPr/>
        <a:lstStyle/>
        <a:p>
          <a:endParaRPr lang="es-EC" sz="1600">
            <a:latin typeface="Calibri" panose="020F0502020204030204" pitchFamily="34" charset="0"/>
          </a:endParaRPr>
        </a:p>
      </dgm:t>
    </dgm:pt>
    <dgm:pt modelId="{D0D10090-4097-4651-9EA1-266BF575E2A6}">
      <dgm:prSet phldrT="[Texto]" custT="1"/>
      <dgm:spPr/>
      <dgm:t>
        <a:bodyPr/>
        <a:lstStyle/>
        <a:p>
          <a:r>
            <a:rPr lang="es-EC" sz="1600" dirty="0" smtClean="0">
              <a:latin typeface="Calibri" panose="020F0502020204030204" pitchFamily="34" charset="0"/>
            </a:rPr>
            <a:t>Ley Orgánica de defensa del Consumidor</a:t>
          </a:r>
          <a:endParaRPr lang="es-EC" sz="1600" dirty="0">
            <a:latin typeface="Calibri" panose="020F0502020204030204" pitchFamily="34" charset="0"/>
          </a:endParaRPr>
        </a:p>
      </dgm:t>
    </dgm:pt>
    <dgm:pt modelId="{9590C2E8-1FB0-4966-A478-E66786B7F6E9}" type="parTrans" cxnId="{85CC1A1E-FAC8-467A-8B92-2BC044EF366E}">
      <dgm:prSet/>
      <dgm:spPr/>
      <dgm:t>
        <a:bodyPr/>
        <a:lstStyle/>
        <a:p>
          <a:endParaRPr lang="es-EC" sz="1600">
            <a:latin typeface="Calibri" panose="020F0502020204030204" pitchFamily="34" charset="0"/>
          </a:endParaRPr>
        </a:p>
      </dgm:t>
    </dgm:pt>
    <dgm:pt modelId="{A2DE86CE-D7AB-4ED2-8873-55F593CA1D0B}" type="sibTrans" cxnId="{85CC1A1E-FAC8-467A-8B92-2BC044EF366E}">
      <dgm:prSet/>
      <dgm:spPr/>
      <dgm:t>
        <a:bodyPr/>
        <a:lstStyle/>
        <a:p>
          <a:endParaRPr lang="es-EC" sz="1600">
            <a:latin typeface="Calibri" panose="020F0502020204030204" pitchFamily="34" charset="0"/>
          </a:endParaRPr>
        </a:p>
      </dgm:t>
    </dgm:pt>
    <dgm:pt modelId="{24A5631E-3292-4D5E-BA30-1EF0FAB69612}">
      <dgm:prSet phldrT="[Texto]" custT="1"/>
      <dgm:spPr/>
      <dgm:t>
        <a:bodyPr/>
        <a:lstStyle/>
        <a:p>
          <a:r>
            <a:rPr lang="es-EC" sz="1600" dirty="0" smtClean="0">
              <a:latin typeface="Calibri" panose="020F0502020204030204" pitchFamily="34" charset="0"/>
            </a:rPr>
            <a:t>Código de trabajo </a:t>
          </a:r>
          <a:endParaRPr lang="es-EC" sz="1600" dirty="0">
            <a:latin typeface="Calibri" panose="020F0502020204030204" pitchFamily="34" charset="0"/>
          </a:endParaRPr>
        </a:p>
      </dgm:t>
    </dgm:pt>
    <dgm:pt modelId="{060F17AE-883B-4145-ABF5-6C1FAE9701E0}" type="parTrans" cxnId="{8AADCA2E-A21F-41E4-81BE-C42C55A6EB03}">
      <dgm:prSet/>
      <dgm:spPr/>
      <dgm:t>
        <a:bodyPr/>
        <a:lstStyle/>
        <a:p>
          <a:endParaRPr lang="es-EC" sz="1600">
            <a:latin typeface="Calibri" panose="020F0502020204030204" pitchFamily="34" charset="0"/>
          </a:endParaRPr>
        </a:p>
      </dgm:t>
    </dgm:pt>
    <dgm:pt modelId="{D0C9BEEB-6FC7-4F6C-B4D9-F4E800578A97}" type="sibTrans" cxnId="{8AADCA2E-A21F-41E4-81BE-C42C55A6EB03}">
      <dgm:prSet/>
      <dgm:spPr/>
      <dgm:t>
        <a:bodyPr/>
        <a:lstStyle/>
        <a:p>
          <a:endParaRPr lang="es-EC" sz="1600">
            <a:latin typeface="Calibri" panose="020F0502020204030204" pitchFamily="34" charset="0"/>
          </a:endParaRPr>
        </a:p>
      </dgm:t>
    </dgm:pt>
    <dgm:pt modelId="{77C44FBE-173B-4B7C-83AD-2623701FCE72}">
      <dgm:prSet phldrT="[Texto]" custT="1"/>
      <dgm:spPr/>
      <dgm:t>
        <a:bodyPr/>
        <a:lstStyle/>
        <a:p>
          <a:r>
            <a:rPr lang="es-EC" sz="1600" dirty="0" smtClean="0">
              <a:latin typeface="Calibri" panose="020F0502020204030204" pitchFamily="34" charset="0"/>
            </a:rPr>
            <a:t>LORTI.</a:t>
          </a:r>
          <a:endParaRPr lang="es-EC" sz="1600" dirty="0">
            <a:latin typeface="Calibri" panose="020F0502020204030204" pitchFamily="34" charset="0"/>
          </a:endParaRPr>
        </a:p>
      </dgm:t>
    </dgm:pt>
    <dgm:pt modelId="{9BA1C937-81B6-46DE-A1B9-8DCE151C5BA1}" type="parTrans" cxnId="{75898B56-F926-4F0E-AD12-606A1F7C9494}">
      <dgm:prSet/>
      <dgm:spPr/>
      <dgm:t>
        <a:bodyPr/>
        <a:lstStyle/>
        <a:p>
          <a:endParaRPr lang="es-EC" sz="1600">
            <a:latin typeface="Calibri" panose="020F0502020204030204" pitchFamily="34" charset="0"/>
          </a:endParaRPr>
        </a:p>
      </dgm:t>
    </dgm:pt>
    <dgm:pt modelId="{CC11C6BF-85DC-47BB-9267-BE91AF133F1E}" type="sibTrans" cxnId="{75898B56-F926-4F0E-AD12-606A1F7C9494}">
      <dgm:prSet/>
      <dgm:spPr/>
      <dgm:t>
        <a:bodyPr/>
        <a:lstStyle/>
        <a:p>
          <a:endParaRPr lang="es-EC" sz="1600">
            <a:latin typeface="Calibri" panose="020F0502020204030204" pitchFamily="34" charset="0"/>
          </a:endParaRPr>
        </a:p>
      </dgm:t>
    </dgm:pt>
    <dgm:pt modelId="{F66D382E-988D-45EF-9E40-B233FA4F82C1}" type="pres">
      <dgm:prSet presAssocID="{D8B83CF2-109E-4935-8485-052052A8860C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67E3A72D-0F93-447F-ABC7-8F04DFD13B45}" type="pres">
      <dgm:prSet presAssocID="{4E16E7FF-6BA0-4FCE-B7F9-E0B00760057D}" presName="circle1" presStyleLbl="node1" presStyleIdx="0" presStyleCnt="2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F544E3EF-666D-49C1-B870-BFC1585DAA2E}" type="pres">
      <dgm:prSet presAssocID="{4E16E7FF-6BA0-4FCE-B7F9-E0B00760057D}" presName="space" presStyleCnt="0"/>
      <dgm:spPr/>
    </dgm:pt>
    <dgm:pt modelId="{1EF705DE-C0DD-4F1E-B4B8-633E794A284F}" type="pres">
      <dgm:prSet presAssocID="{4E16E7FF-6BA0-4FCE-B7F9-E0B00760057D}" presName="rect1" presStyleLbl="alignAcc1" presStyleIdx="0" presStyleCnt="2"/>
      <dgm:spPr/>
      <dgm:t>
        <a:bodyPr/>
        <a:lstStyle/>
        <a:p>
          <a:endParaRPr lang="es-EC"/>
        </a:p>
      </dgm:t>
    </dgm:pt>
    <dgm:pt modelId="{6928D459-A9BF-41DA-957D-9F2C14CB9632}" type="pres">
      <dgm:prSet presAssocID="{9A8E3450-04B4-42C1-81C5-AC563AEBCD29}" presName="vertSpace2" presStyleLbl="node1" presStyleIdx="0" presStyleCnt="2"/>
      <dgm:spPr/>
    </dgm:pt>
    <dgm:pt modelId="{AD61D302-79C4-4ACB-B5B4-6706C33FBF4C}" type="pres">
      <dgm:prSet presAssocID="{9A8E3450-04B4-42C1-81C5-AC563AEBCD29}" presName="circle2" presStyleLbl="node1" presStyleIdx="1" presStyleCnt="2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DDFE6B2C-71AA-4E4D-ABC2-1D758E4C16C5}" type="pres">
      <dgm:prSet presAssocID="{9A8E3450-04B4-42C1-81C5-AC563AEBCD29}" presName="rect2" presStyleLbl="alignAcc1" presStyleIdx="1" presStyleCnt="2"/>
      <dgm:spPr/>
      <dgm:t>
        <a:bodyPr/>
        <a:lstStyle/>
        <a:p>
          <a:endParaRPr lang="es-EC"/>
        </a:p>
      </dgm:t>
    </dgm:pt>
    <dgm:pt modelId="{1B01EAD1-C510-4C1D-9C04-3350DA2E083A}" type="pres">
      <dgm:prSet presAssocID="{4E16E7FF-6BA0-4FCE-B7F9-E0B00760057D}" presName="rect1ParTx" presStyleLbl="alignAcc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0CA44A6-04F2-4967-B130-8135F1982A3C}" type="pres">
      <dgm:prSet presAssocID="{4E16E7FF-6BA0-4FCE-B7F9-E0B00760057D}" presName="rect1ChTx" presStyleLbl="alignAcc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2AC669F-D11C-4D1C-94DB-4E71BA36DA56}" type="pres">
      <dgm:prSet presAssocID="{9A8E3450-04B4-42C1-81C5-AC563AEBCD29}" presName="rect2ParTx" presStyleLbl="alignAcc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86DB462-6899-4116-A510-EDB877598B06}" type="pres">
      <dgm:prSet presAssocID="{9A8E3450-04B4-42C1-81C5-AC563AEBCD29}" presName="rect2ChTx" presStyleLbl="alignAcc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13DAA998-7701-467A-A6A7-E8D772CE806D}" type="presOf" srcId="{6CB2136F-A490-49EF-A13E-7B67CD574CE5}" destId="{686DB462-6899-4116-A510-EDB877598B06}" srcOrd="0" destOrd="1" presId="urn:microsoft.com/office/officeart/2005/8/layout/target3"/>
    <dgm:cxn modelId="{9E5F8D37-3F81-45BE-88E1-DA57E3CE8C87}" type="presOf" srcId="{77C44FBE-173B-4B7C-83AD-2623701FCE72}" destId="{686DB462-6899-4116-A510-EDB877598B06}" srcOrd="0" destOrd="5" presId="urn:microsoft.com/office/officeart/2005/8/layout/target3"/>
    <dgm:cxn modelId="{F5656F4E-84A2-4B03-98A9-2B23EB527C0C}" srcId="{4E16E7FF-6BA0-4FCE-B7F9-E0B00760057D}" destId="{0E41120F-A008-4860-A0F2-F5FF441F283B}" srcOrd="1" destOrd="0" parTransId="{E710672C-5811-4B79-B7B5-BF1ACC855CC7}" sibTransId="{2C214AC5-1EB8-4FAA-B916-BB6732967DDF}"/>
    <dgm:cxn modelId="{75898B56-F926-4F0E-AD12-606A1F7C9494}" srcId="{9A8E3450-04B4-42C1-81C5-AC563AEBCD29}" destId="{77C44FBE-173B-4B7C-83AD-2623701FCE72}" srcOrd="5" destOrd="0" parTransId="{9BA1C937-81B6-46DE-A1B9-8DCE151C5BA1}" sibTransId="{CC11C6BF-85DC-47BB-9267-BE91AF133F1E}"/>
    <dgm:cxn modelId="{1EE5EE41-1ECC-49A5-9DB8-498660C3EF4C}" type="presOf" srcId="{D0D10090-4097-4651-9EA1-266BF575E2A6}" destId="{686DB462-6899-4116-A510-EDB877598B06}" srcOrd="0" destOrd="2" presId="urn:microsoft.com/office/officeart/2005/8/layout/target3"/>
    <dgm:cxn modelId="{927F8EE8-1901-4E50-856D-FE962DC2B6C6}" type="presOf" srcId="{2AD479C1-E93B-4E3A-8BA4-2C978ABAD8DE}" destId="{686DB462-6899-4116-A510-EDB877598B06}" srcOrd="0" destOrd="0" presId="urn:microsoft.com/office/officeart/2005/8/layout/target3"/>
    <dgm:cxn modelId="{5F734950-83FD-41B0-9CA8-03E19B6650D0}" srcId="{4E16E7FF-6BA0-4FCE-B7F9-E0B00760057D}" destId="{E307B6CD-4E10-4395-8A91-21B444836E62}" srcOrd="0" destOrd="0" parTransId="{0A39ED67-67DA-4785-B916-69CCC9F9D310}" sibTransId="{52C9F2C7-AF66-4B24-BE31-9E1CD5DC0452}"/>
    <dgm:cxn modelId="{E793CB7C-1B93-466E-90F4-F8CDBE3D8B86}" type="presOf" srcId="{0E41120F-A008-4860-A0F2-F5FF441F283B}" destId="{F0CA44A6-04F2-4967-B130-8135F1982A3C}" srcOrd="0" destOrd="1" presId="urn:microsoft.com/office/officeart/2005/8/layout/target3"/>
    <dgm:cxn modelId="{A55F2EE8-4DFC-4B9F-8BA0-8FA8E8E21A62}" type="presOf" srcId="{9A8E3450-04B4-42C1-81C5-AC563AEBCD29}" destId="{DDFE6B2C-71AA-4E4D-ABC2-1D758E4C16C5}" srcOrd="0" destOrd="0" presId="urn:microsoft.com/office/officeart/2005/8/layout/target3"/>
    <dgm:cxn modelId="{1ADF6CB4-C487-47A1-9C3C-13B3B0415B9C}" type="presOf" srcId="{D8B83CF2-109E-4935-8485-052052A8860C}" destId="{F66D382E-988D-45EF-9E40-B233FA4F82C1}" srcOrd="0" destOrd="0" presId="urn:microsoft.com/office/officeart/2005/8/layout/target3"/>
    <dgm:cxn modelId="{0EA3D8B4-D546-4AE0-978D-50608D7DF344}" type="presOf" srcId="{9A8E3450-04B4-42C1-81C5-AC563AEBCD29}" destId="{82AC669F-D11C-4D1C-94DB-4E71BA36DA56}" srcOrd="1" destOrd="0" presId="urn:microsoft.com/office/officeart/2005/8/layout/target3"/>
    <dgm:cxn modelId="{CF29603E-9611-48DD-8AD5-EDAEC2CC05C9}" type="presOf" srcId="{4E16E7FF-6BA0-4FCE-B7F9-E0B00760057D}" destId="{1EF705DE-C0DD-4F1E-B4B8-633E794A284F}" srcOrd="0" destOrd="0" presId="urn:microsoft.com/office/officeart/2005/8/layout/target3"/>
    <dgm:cxn modelId="{AD8666B5-48C8-4F6A-B7AF-4249690A8AA9}" type="presOf" srcId="{24A5631E-3292-4D5E-BA30-1EF0FAB69612}" destId="{686DB462-6899-4116-A510-EDB877598B06}" srcOrd="0" destOrd="4" presId="urn:microsoft.com/office/officeart/2005/8/layout/target3"/>
    <dgm:cxn modelId="{FBAEAA8F-BD18-4D2D-A224-6E4552916C9C}" type="presOf" srcId="{E8CE6F46-DCF5-4AEC-A5B1-0CB91FDBAD7C}" destId="{F0CA44A6-04F2-4967-B130-8135F1982A3C}" srcOrd="0" destOrd="2" presId="urn:microsoft.com/office/officeart/2005/8/layout/target3"/>
    <dgm:cxn modelId="{FC412195-8133-4BD4-8EF6-389012BF00A4}" type="presOf" srcId="{4E16E7FF-6BA0-4FCE-B7F9-E0B00760057D}" destId="{1B01EAD1-C510-4C1D-9C04-3350DA2E083A}" srcOrd="1" destOrd="0" presId="urn:microsoft.com/office/officeart/2005/8/layout/target3"/>
    <dgm:cxn modelId="{0E246786-301A-4F1D-BA93-15DFDAE22762}" type="presOf" srcId="{E307B6CD-4E10-4395-8A91-21B444836E62}" destId="{F0CA44A6-04F2-4967-B130-8135F1982A3C}" srcOrd="0" destOrd="0" presId="urn:microsoft.com/office/officeart/2005/8/layout/target3"/>
    <dgm:cxn modelId="{CEF089B8-4171-4FB6-82B3-807968227E02}" srcId="{4E16E7FF-6BA0-4FCE-B7F9-E0B00760057D}" destId="{E8CE6F46-DCF5-4AEC-A5B1-0CB91FDBAD7C}" srcOrd="2" destOrd="0" parTransId="{90AC120E-29DF-4ACF-81C7-9B4B77999E91}" sibTransId="{FC1E60E8-80BE-48A2-8FE5-46C9342C63D4}"/>
    <dgm:cxn modelId="{85CC1A1E-FAC8-467A-8B92-2BC044EF366E}" srcId="{9A8E3450-04B4-42C1-81C5-AC563AEBCD29}" destId="{D0D10090-4097-4651-9EA1-266BF575E2A6}" srcOrd="2" destOrd="0" parTransId="{9590C2E8-1FB0-4966-A478-E66786B7F6E9}" sibTransId="{A2DE86CE-D7AB-4ED2-8873-55F593CA1D0B}"/>
    <dgm:cxn modelId="{FE98C580-0EA0-4E59-BA33-77CC2B945CA3}" srcId="{D8B83CF2-109E-4935-8485-052052A8860C}" destId="{4E16E7FF-6BA0-4FCE-B7F9-E0B00760057D}" srcOrd="0" destOrd="0" parTransId="{263290E1-B52A-4AA8-8CD2-7D54066EBB85}" sibTransId="{9061BD9B-15BC-47BB-8C79-BE960943012E}"/>
    <dgm:cxn modelId="{7DE3EC72-4793-497B-A1F2-3FC41ECA840D}" type="presOf" srcId="{FB68CAB1-3779-4C57-8051-471EDA00AD75}" destId="{686DB462-6899-4116-A510-EDB877598B06}" srcOrd="0" destOrd="3" presId="urn:microsoft.com/office/officeart/2005/8/layout/target3"/>
    <dgm:cxn modelId="{C0D7AB04-B887-454E-B493-8ADB00D3A1D5}" srcId="{D8B83CF2-109E-4935-8485-052052A8860C}" destId="{9A8E3450-04B4-42C1-81C5-AC563AEBCD29}" srcOrd="1" destOrd="0" parTransId="{800A93FA-7B57-4E0D-A80E-720D0C294DB8}" sibTransId="{28516011-8532-459A-AB0B-B3C025F82847}"/>
    <dgm:cxn modelId="{778292C5-EAA5-4973-B510-F913614B2339}" srcId="{9A8E3450-04B4-42C1-81C5-AC563AEBCD29}" destId="{2AD479C1-E93B-4E3A-8BA4-2C978ABAD8DE}" srcOrd="0" destOrd="0" parTransId="{D83286DB-DAD0-4774-ADB5-9387CD932CB3}" sibTransId="{DFFAC00D-62CC-4214-8C3E-46487D97EA2B}"/>
    <dgm:cxn modelId="{8AADCA2E-A21F-41E4-81BE-C42C55A6EB03}" srcId="{9A8E3450-04B4-42C1-81C5-AC563AEBCD29}" destId="{24A5631E-3292-4D5E-BA30-1EF0FAB69612}" srcOrd="4" destOrd="0" parTransId="{060F17AE-883B-4145-ABF5-6C1FAE9701E0}" sibTransId="{D0C9BEEB-6FC7-4F6C-B4D9-F4E800578A97}"/>
    <dgm:cxn modelId="{86F24DE4-C056-46AA-BA5E-3128D1D48C03}" srcId="{9A8E3450-04B4-42C1-81C5-AC563AEBCD29}" destId="{FB68CAB1-3779-4C57-8051-471EDA00AD75}" srcOrd="3" destOrd="0" parTransId="{531658AC-91EC-4480-AF3D-561736DAF08D}" sibTransId="{661712F5-7E07-4E90-B5A8-5E349CCEEF35}"/>
    <dgm:cxn modelId="{BE5924B7-03B0-4E27-A5C3-D235114CD41D}" srcId="{9A8E3450-04B4-42C1-81C5-AC563AEBCD29}" destId="{6CB2136F-A490-49EF-A13E-7B67CD574CE5}" srcOrd="1" destOrd="0" parTransId="{C63E541F-D587-4383-84BE-49E9DD11F09B}" sibTransId="{72AC3E3E-77DD-4F31-B341-C6CC0F7FFADD}"/>
    <dgm:cxn modelId="{4A599EF4-F7B7-4E7A-955A-608A9FC02022}" type="presParOf" srcId="{F66D382E-988D-45EF-9E40-B233FA4F82C1}" destId="{67E3A72D-0F93-447F-ABC7-8F04DFD13B45}" srcOrd="0" destOrd="0" presId="urn:microsoft.com/office/officeart/2005/8/layout/target3"/>
    <dgm:cxn modelId="{1FD88749-E5ED-4686-98C1-20641EB5DF43}" type="presParOf" srcId="{F66D382E-988D-45EF-9E40-B233FA4F82C1}" destId="{F544E3EF-666D-49C1-B870-BFC1585DAA2E}" srcOrd="1" destOrd="0" presId="urn:microsoft.com/office/officeart/2005/8/layout/target3"/>
    <dgm:cxn modelId="{10522936-EC95-4BAD-AAC3-B5995A7E7BF2}" type="presParOf" srcId="{F66D382E-988D-45EF-9E40-B233FA4F82C1}" destId="{1EF705DE-C0DD-4F1E-B4B8-633E794A284F}" srcOrd="2" destOrd="0" presId="urn:microsoft.com/office/officeart/2005/8/layout/target3"/>
    <dgm:cxn modelId="{1CB8D1AA-AC6A-47AA-B5A6-564F7328DDEF}" type="presParOf" srcId="{F66D382E-988D-45EF-9E40-B233FA4F82C1}" destId="{6928D459-A9BF-41DA-957D-9F2C14CB9632}" srcOrd="3" destOrd="0" presId="urn:microsoft.com/office/officeart/2005/8/layout/target3"/>
    <dgm:cxn modelId="{984EFD51-36E7-4481-965B-40F0D9712FC6}" type="presParOf" srcId="{F66D382E-988D-45EF-9E40-B233FA4F82C1}" destId="{AD61D302-79C4-4ACB-B5B4-6706C33FBF4C}" srcOrd="4" destOrd="0" presId="urn:microsoft.com/office/officeart/2005/8/layout/target3"/>
    <dgm:cxn modelId="{302AE85C-8158-47A0-8FEB-B1F8D242DD51}" type="presParOf" srcId="{F66D382E-988D-45EF-9E40-B233FA4F82C1}" destId="{DDFE6B2C-71AA-4E4D-ABC2-1D758E4C16C5}" srcOrd="5" destOrd="0" presId="urn:microsoft.com/office/officeart/2005/8/layout/target3"/>
    <dgm:cxn modelId="{3536074E-9B2C-4E36-85B2-A3B2597B0781}" type="presParOf" srcId="{F66D382E-988D-45EF-9E40-B233FA4F82C1}" destId="{1B01EAD1-C510-4C1D-9C04-3350DA2E083A}" srcOrd="6" destOrd="0" presId="urn:microsoft.com/office/officeart/2005/8/layout/target3"/>
    <dgm:cxn modelId="{F2D9ABB6-A048-4B77-A10D-5B73747DA9B9}" type="presParOf" srcId="{F66D382E-988D-45EF-9E40-B233FA4F82C1}" destId="{F0CA44A6-04F2-4967-B130-8135F1982A3C}" srcOrd="7" destOrd="0" presId="urn:microsoft.com/office/officeart/2005/8/layout/target3"/>
    <dgm:cxn modelId="{2B1259EA-A28A-49D4-B87E-624F4953853E}" type="presParOf" srcId="{F66D382E-988D-45EF-9E40-B233FA4F82C1}" destId="{82AC669F-D11C-4D1C-94DB-4E71BA36DA56}" srcOrd="8" destOrd="0" presId="urn:microsoft.com/office/officeart/2005/8/layout/target3"/>
    <dgm:cxn modelId="{1DF89376-E079-4C25-B5D5-6A81C23E8962}" type="presParOf" srcId="{F66D382E-988D-45EF-9E40-B233FA4F82C1}" destId="{686DB462-6899-4116-A510-EDB877598B06}" srcOrd="9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66C66039-72F4-4955-B53A-59ADB8D3BD32}" type="doc">
      <dgm:prSet loTypeId="urn:microsoft.com/office/officeart/2005/8/layout/hierarchy1" loCatId="hierarchy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FF52C2F4-81FC-4C50-9FB5-3A557071DDB0}">
      <dgm:prSet phldrT="[Texto]" custT="1"/>
      <dgm:spPr/>
      <dgm:t>
        <a:bodyPr/>
        <a:lstStyle/>
        <a:p>
          <a:r>
            <a:rPr lang="es-EC" sz="1800" b="1" dirty="0" smtClean="0">
              <a:latin typeface="Calibri" panose="020F0502020204030204" pitchFamily="34" charset="0"/>
            </a:rPr>
            <a:t>EMPRESA</a:t>
          </a:r>
          <a:r>
            <a:rPr lang="es-EC" sz="1800" b="1" baseline="0" dirty="0" smtClean="0">
              <a:latin typeface="Calibri" panose="020F0502020204030204" pitchFamily="34" charset="0"/>
            </a:rPr>
            <a:t> PÚBLICA METROPOLITA DE AGUA POTABLE Y SANEAMIENTO</a:t>
          </a:r>
          <a:endParaRPr lang="es-EC" sz="1800" b="1" dirty="0">
            <a:latin typeface="Calibri" panose="020F0502020204030204" pitchFamily="34" charset="0"/>
          </a:endParaRPr>
        </a:p>
      </dgm:t>
    </dgm:pt>
    <dgm:pt modelId="{9AC4E7AE-ED2B-44E8-A077-060160D3E6E4}" type="parTrans" cxnId="{715E9C5A-DD1E-48BE-90BD-632E8C236D46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4BE15AB4-6E68-4B80-B842-84217BF6FF8C}" type="sibTrans" cxnId="{715E9C5A-DD1E-48BE-90BD-632E8C236D46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E9B64FF2-2A1E-4178-9088-A7FA713C2431}">
      <dgm:prSet phldrT="[Texto]" custT="1"/>
      <dgm:spPr/>
      <dgm:t>
        <a:bodyPr/>
        <a:lstStyle/>
        <a:p>
          <a:r>
            <a:rPr lang="es-EC" sz="1400" b="1" cap="small" baseline="0" dirty="0" smtClean="0">
              <a:latin typeface="Calibri" panose="020F0502020204030204" pitchFamily="34" charset="0"/>
            </a:rPr>
            <a:t>Direccionamiento Estratégico</a:t>
          </a:r>
          <a:endParaRPr lang="es-EC" sz="1400" b="1" cap="small" baseline="0" dirty="0">
            <a:latin typeface="Calibri" panose="020F0502020204030204" pitchFamily="34" charset="0"/>
          </a:endParaRPr>
        </a:p>
      </dgm:t>
    </dgm:pt>
    <dgm:pt modelId="{9763F52E-A8B4-4410-9668-764AAB588881}" type="parTrans" cxnId="{B461CB33-2677-4C80-9FA0-B4D36F31F349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FC79F373-8282-430E-9B80-EBD94BCEDD5A}" type="sibTrans" cxnId="{B461CB33-2677-4C80-9FA0-B4D36F31F349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D1ABB9EA-D184-433A-85DE-9F3BC1C4B02D}">
      <dgm:prSet phldrT="[Texto]" custT="1"/>
      <dgm:spPr/>
      <dgm:t>
        <a:bodyPr/>
        <a:lstStyle/>
        <a:p>
          <a:r>
            <a:rPr lang="es-EC" sz="1200" b="0" smtClean="0">
              <a:latin typeface="Calibri" panose="020F0502020204030204" pitchFamily="34" charset="0"/>
            </a:rPr>
            <a:t>Misión y visión</a:t>
          </a:r>
          <a:endParaRPr lang="es-EC" sz="1200" b="0" dirty="0">
            <a:latin typeface="Calibri" panose="020F0502020204030204" pitchFamily="34" charset="0"/>
          </a:endParaRPr>
        </a:p>
      </dgm:t>
    </dgm:pt>
    <dgm:pt modelId="{DE49FB89-6CEC-4955-AA6D-0C481236633D}" type="parTrans" cxnId="{3AA18C76-B770-42B4-B36D-A3C8CF3A0868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2FFF1580-0DCB-47F2-943D-2391FA9202EF}" type="sibTrans" cxnId="{3AA18C76-B770-42B4-B36D-A3C8CF3A0868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D0642554-921D-40C6-85ED-3D16983085A3}">
      <dgm:prSet phldrT="[Texto]" custT="1"/>
      <dgm:spPr/>
      <dgm:t>
        <a:bodyPr/>
        <a:lstStyle/>
        <a:p>
          <a:r>
            <a:rPr lang="es-EC" sz="1200" b="0" smtClean="0">
              <a:latin typeface="Calibri" panose="020F0502020204030204" pitchFamily="34" charset="0"/>
            </a:rPr>
            <a:t>Política y objetivos de calidad</a:t>
          </a:r>
          <a:endParaRPr lang="es-EC" sz="1200" b="0" dirty="0">
            <a:latin typeface="Calibri" panose="020F0502020204030204" pitchFamily="34" charset="0"/>
          </a:endParaRPr>
        </a:p>
      </dgm:t>
    </dgm:pt>
    <dgm:pt modelId="{558F0169-0702-4148-814C-B4EE33684173}" type="parTrans" cxnId="{346B4940-1A15-42AF-85BF-ED82F167B492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C2A13AF6-8D25-4EAC-93FA-FF0C2D5EE01E}" type="sibTrans" cxnId="{346B4940-1A15-42AF-85BF-ED82F167B492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09ED8D33-8687-4E18-9BB1-51398868497B}">
      <dgm:prSet phldrT="[Texto]" custT="1"/>
      <dgm:spPr/>
      <dgm:t>
        <a:bodyPr/>
        <a:lstStyle/>
        <a:p>
          <a:r>
            <a:rPr lang="es-EC" sz="1200" b="0" dirty="0" smtClean="0">
              <a:latin typeface="Calibri" panose="020F0502020204030204" pitchFamily="34" charset="0"/>
            </a:rPr>
            <a:t>Valores</a:t>
          </a:r>
          <a:endParaRPr lang="es-EC" sz="1200" b="0" dirty="0">
            <a:latin typeface="Calibri" panose="020F0502020204030204" pitchFamily="34" charset="0"/>
          </a:endParaRPr>
        </a:p>
      </dgm:t>
    </dgm:pt>
    <dgm:pt modelId="{BBC7E3AA-D456-4DAC-91C7-A3F7FD2121DF}" type="parTrans" cxnId="{3B3BC0EE-1EB8-4369-906C-34A2844726A4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F09D68E1-3864-44A0-9C65-AE729DAC4E98}" type="sibTrans" cxnId="{3B3BC0EE-1EB8-4369-906C-34A2844726A4}">
      <dgm:prSet/>
      <dgm:spPr/>
      <dgm:t>
        <a:bodyPr/>
        <a:lstStyle/>
        <a:p>
          <a:endParaRPr lang="es-EC" sz="20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39A0A355-22A9-4517-B47E-771855F4D784}">
      <dgm:prSet phldrT="[Texto]" custT="1"/>
      <dgm:spPr/>
      <dgm:t>
        <a:bodyPr/>
        <a:lstStyle/>
        <a:p>
          <a:r>
            <a:rPr lang="es-EC" sz="1400" b="0" dirty="0" smtClean="0">
              <a:latin typeface="Calibri" panose="020F0502020204030204" pitchFamily="34" charset="0"/>
            </a:rPr>
            <a:t>Unidad Operaciones Parroquias Suroriental</a:t>
          </a:r>
          <a:endParaRPr lang="es-EC" sz="1400" b="0" dirty="0">
            <a:latin typeface="Calibri" panose="020F0502020204030204" pitchFamily="34" charset="0"/>
          </a:endParaRPr>
        </a:p>
      </dgm:t>
    </dgm:pt>
    <dgm:pt modelId="{818C2A60-5DDF-4AA5-8B31-384D6CA3085B}" type="parTrans" cxnId="{BA80F1A2-BC34-4DD9-ABC1-3E8C22479CD2}">
      <dgm:prSet/>
      <dgm:spPr/>
      <dgm:t>
        <a:bodyPr/>
        <a:lstStyle/>
        <a:p>
          <a:endParaRPr lang="es-EC"/>
        </a:p>
      </dgm:t>
    </dgm:pt>
    <dgm:pt modelId="{393C0B6A-6432-4227-A240-FE98162476EA}" type="sibTrans" cxnId="{BA80F1A2-BC34-4DD9-ABC1-3E8C22479CD2}">
      <dgm:prSet/>
      <dgm:spPr/>
      <dgm:t>
        <a:bodyPr/>
        <a:lstStyle/>
        <a:p>
          <a:endParaRPr lang="es-EC"/>
        </a:p>
      </dgm:t>
    </dgm:pt>
    <dgm:pt modelId="{5DA62AF5-1E32-47E2-B1BA-1A2DCC85C35C}">
      <dgm:prSet phldrT="[Texto]" custT="1"/>
      <dgm:spPr/>
      <dgm:t>
        <a:bodyPr/>
        <a:lstStyle/>
        <a:p>
          <a:r>
            <a:rPr lang="es-EC" sz="1200" b="0" dirty="0" smtClean="0">
              <a:latin typeface="Calibri" panose="020F0502020204030204" pitchFamily="34" charset="0"/>
            </a:rPr>
            <a:t>Organigrama UOPSO</a:t>
          </a:r>
          <a:endParaRPr lang="es-EC" sz="1200" b="0" dirty="0">
            <a:latin typeface="Calibri" panose="020F0502020204030204" pitchFamily="34" charset="0"/>
          </a:endParaRPr>
        </a:p>
      </dgm:t>
    </dgm:pt>
    <dgm:pt modelId="{B4AA8E65-DC17-4121-A739-F548CFC366D0}" type="parTrans" cxnId="{1B318EFA-B5D0-4BBF-BF13-20E78C42A7CC}">
      <dgm:prSet/>
      <dgm:spPr/>
      <dgm:t>
        <a:bodyPr/>
        <a:lstStyle/>
        <a:p>
          <a:endParaRPr lang="es-EC"/>
        </a:p>
      </dgm:t>
    </dgm:pt>
    <dgm:pt modelId="{2408BA74-7109-4C7C-A502-B147B83E969C}" type="sibTrans" cxnId="{1B318EFA-B5D0-4BBF-BF13-20E78C42A7CC}">
      <dgm:prSet/>
      <dgm:spPr/>
      <dgm:t>
        <a:bodyPr/>
        <a:lstStyle/>
        <a:p>
          <a:endParaRPr lang="es-EC"/>
        </a:p>
      </dgm:t>
    </dgm:pt>
    <dgm:pt modelId="{E13BB946-9B76-4892-9BE3-87387BB21EAC}">
      <dgm:prSet phldrT="[Texto]" custT="1"/>
      <dgm:spPr/>
      <dgm:t>
        <a:bodyPr/>
        <a:lstStyle/>
        <a:p>
          <a:r>
            <a:rPr lang="es-EC" sz="1200" b="0" dirty="0" smtClean="0">
              <a:latin typeface="Calibri" panose="020F0502020204030204" pitchFamily="34" charset="0"/>
            </a:rPr>
            <a:t>Organigramas </a:t>
          </a:r>
          <a:endParaRPr lang="es-EC" sz="1200" b="0" dirty="0">
            <a:latin typeface="Calibri" panose="020F0502020204030204" pitchFamily="34" charset="0"/>
          </a:endParaRPr>
        </a:p>
      </dgm:t>
    </dgm:pt>
    <dgm:pt modelId="{98D44735-F7B2-4E31-9BEF-167E4F599743}" type="parTrans" cxnId="{DF37A669-4660-4915-9FCC-8DC5DD983A9F}">
      <dgm:prSet/>
      <dgm:spPr/>
      <dgm:t>
        <a:bodyPr/>
        <a:lstStyle/>
        <a:p>
          <a:endParaRPr lang="es-EC"/>
        </a:p>
      </dgm:t>
    </dgm:pt>
    <dgm:pt modelId="{1848DA9B-402B-4A75-B649-7C940C08F57C}" type="sibTrans" cxnId="{DF37A669-4660-4915-9FCC-8DC5DD983A9F}">
      <dgm:prSet/>
      <dgm:spPr/>
      <dgm:t>
        <a:bodyPr/>
        <a:lstStyle/>
        <a:p>
          <a:endParaRPr lang="es-EC"/>
        </a:p>
      </dgm:t>
    </dgm:pt>
    <dgm:pt modelId="{5E07089E-38FB-4BA9-AA02-0AAC33959A99}">
      <dgm:prSet phldrT="[Texto]" custT="1"/>
      <dgm:spPr/>
      <dgm:t>
        <a:bodyPr/>
        <a:lstStyle/>
        <a:p>
          <a:r>
            <a:rPr lang="es-EC" sz="1200" b="0" dirty="0" smtClean="0">
              <a:latin typeface="Calibri" panose="020F0502020204030204" pitchFamily="34" charset="0"/>
            </a:rPr>
            <a:t>Aspectos generales </a:t>
          </a:r>
          <a:endParaRPr lang="es-EC" sz="1200" b="0" dirty="0">
            <a:latin typeface="Calibri" panose="020F0502020204030204" pitchFamily="34" charset="0"/>
          </a:endParaRPr>
        </a:p>
      </dgm:t>
    </dgm:pt>
    <dgm:pt modelId="{35E12500-0E3B-4D28-9808-AFE05423B203}" type="parTrans" cxnId="{7A6FA62A-151B-4147-B189-E9969783E553}">
      <dgm:prSet/>
      <dgm:spPr/>
    </dgm:pt>
    <dgm:pt modelId="{013AF86D-924E-4527-AEC4-B41F0A3F921A}" type="sibTrans" cxnId="{7A6FA62A-151B-4147-B189-E9969783E553}">
      <dgm:prSet/>
      <dgm:spPr/>
    </dgm:pt>
    <dgm:pt modelId="{A2B95195-F49D-49E5-8637-400675868FD5}" type="pres">
      <dgm:prSet presAssocID="{66C66039-72F4-4955-B53A-59ADB8D3BD32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F15C07A9-481E-4B53-B156-D025D36B5984}" type="pres">
      <dgm:prSet presAssocID="{FF52C2F4-81FC-4C50-9FB5-3A557071DDB0}" presName="hierRoot1" presStyleCnt="0"/>
      <dgm:spPr/>
    </dgm:pt>
    <dgm:pt modelId="{99482A70-8D41-47B6-AE05-E8C3DB714C09}" type="pres">
      <dgm:prSet presAssocID="{FF52C2F4-81FC-4C50-9FB5-3A557071DDB0}" presName="composite" presStyleCnt="0"/>
      <dgm:spPr/>
    </dgm:pt>
    <dgm:pt modelId="{E72F653E-88E0-4776-AD26-162A70E8A394}" type="pres">
      <dgm:prSet presAssocID="{FF52C2F4-81FC-4C50-9FB5-3A557071DDB0}" presName="background" presStyleLbl="node0" presStyleIdx="0" presStyleCnt="1"/>
      <dgm:spPr/>
    </dgm:pt>
    <dgm:pt modelId="{379CCB03-E666-4E82-96F3-3DF07CFB9FB1}" type="pres">
      <dgm:prSet presAssocID="{FF52C2F4-81FC-4C50-9FB5-3A557071DDB0}" presName="text" presStyleLbl="fgAcc0" presStyleIdx="0" presStyleCnt="1" custScaleX="430008" custScaleY="109418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AA552BE2-2993-4921-8DC1-41B4BA0C6E78}" type="pres">
      <dgm:prSet presAssocID="{FF52C2F4-81FC-4C50-9FB5-3A557071DDB0}" presName="hierChild2" presStyleCnt="0"/>
      <dgm:spPr/>
    </dgm:pt>
    <dgm:pt modelId="{2635AE19-6FE4-4A4B-8BF3-1A4FB54BA509}" type="pres">
      <dgm:prSet presAssocID="{9763F52E-A8B4-4410-9668-764AAB588881}" presName="Name10" presStyleLbl="parChTrans1D2" presStyleIdx="0" presStyleCnt="2"/>
      <dgm:spPr/>
      <dgm:t>
        <a:bodyPr/>
        <a:lstStyle/>
        <a:p>
          <a:endParaRPr lang="es-EC"/>
        </a:p>
      </dgm:t>
    </dgm:pt>
    <dgm:pt modelId="{E3D2B20B-0713-499B-ACD5-666FD16B7183}" type="pres">
      <dgm:prSet presAssocID="{E9B64FF2-2A1E-4178-9088-A7FA713C2431}" presName="hierRoot2" presStyleCnt="0"/>
      <dgm:spPr/>
    </dgm:pt>
    <dgm:pt modelId="{52462E6D-8A61-4ED6-A9E8-0DF48F509E2B}" type="pres">
      <dgm:prSet presAssocID="{E9B64FF2-2A1E-4178-9088-A7FA713C2431}" presName="composite2" presStyleCnt="0"/>
      <dgm:spPr/>
    </dgm:pt>
    <dgm:pt modelId="{52678A9D-F4BA-4630-A368-863D390EC802}" type="pres">
      <dgm:prSet presAssocID="{E9B64FF2-2A1E-4178-9088-A7FA713C2431}" presName="background2" presStyleLbl="node2" presStyleIdx="0" presStyleCnt="2"/>
      <dgm:spPr/>
    </dgm:pt>
    <dgm:pt modelId="{8E81B708-B3BE-4C3A-A601-C4ACEF9903DB}" type="pres">
      <dgm:prSet presAssocID="{E9B64FF2-2A1E-4178-9088-A7FA713C2431}" presName="text2" presStyleLbl="fgAcc2" presStyleIdx="0" presStyleCnt="2" custScaleX="15445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AD5E16EC-FBAD-440A-BEAF-2EEB83A536C7}" type="pres">
      <dgm:prSet presAssocID="{E9B64FF2-2A1E-4178-9088-A7FA713C2431}" presName="hierChild3" presStyleCnt="0"/>
      <dgm:spPr/>
    </dgm:pt>
    <dgm:pt modelId="{D93D03CF-D13B-43B9-BA45-818BC1948DA5}" type="pres">
      <dgm:prSet presAssocID="{DE49FB89-6CEC-4955-AA6D-0C481236633D}" presName="Name17" presStyleLbl="parChTrans1D3" presStyleIdx="0" presStyleCnt="6"/>
      <dgm:spPr/>
      <dgm:t>
        <a:bodyPr/>
        <a:lstStyle/>
        <a:p>
          <a:endParaRPr lang="es-EC"/>
        </a:p>
      </dgm:t>
    </dgm:pt>
    <dgm:pt modelId="{F151C6F2-CD02-4508-8489-605C43914944}" type="pres">
      <dgm:prSet presAssocID="{D1ABB9EA-D184-433A-85DE-9F3BC1C4B02D}" presName="hierRoot3" presStyleCnt="0"/>
      <dgm:spPr/>
    </dgm:pt>
    <dgm:pt modelId="{EC4DA91B-BFAF-46CC-AD6C-69DBF21E338E}" type="pres">
      <dgm:prSet presAssocID="{D1ABB9EA-D184-433A-85DE-9F3BC1C4B02D}" presName="composite3" presStyleCnt="0"/>
      <dgm:spPr/>
    </dgm:pt>
    <dgm:pt modelId="{6D0EE5E4-4D54-4B02-88AF-2491C0858FD3}" type="pres">
      <dgm:prSet presAssocID="{D1ABB9EA-D184-433A-85DE-9F3BC1C4B02D}" presName="background3" presStyleLbl="node3" presStyleIdx="0" presStyleCnt="6"/>
      <dgm:spPr/>
    </dgm:pt>
    <dgm:pt modelId="{C77A5D3B-39C0-4E9C-A9F1-7240373CA324}" type="pres">
      <dgm:prSet presAssocID="{D1ABB9EA-D184-433A-85DE-9F3BC1C4B02D}" presName="text3" presStyleLbl="fgAcc3" presStyleIdx="0" presStyleCnt="6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5F567262-7D9C-453C-8B0F-13C96E1C8C3B}" type="pres">
      <dgm:prSet presAssocID="{D1ABB9EA-D184-433A-85DE-9F3BC1C4B02D}" presName="hierChild4" presStyleCnt="0"/>
      <dgm:spPr/>
    </dgm:pt>
    <dgm:pt modelId="{0FC7257E-533C-4A49-B123-72D0BD6CF6BB}" type="pres">
      <dgm:prSet presAssocID="{558F0169-0702-4148-814C-B4EE33684173}" presName="Name17" presStyleLbl="parChTrans1D3" presStyleIdx="1" presStyleCnt="6"/>
      <dgm:spPr/>
      <dgm:t>
        <a:bodyPr/>
        <a:lstStyle/>
        <a:p>
          <a:endParaRPr lang="es-EC"/>
        </a:p>
      </dgm:t>
    </dgm:pt>
    <dgm:pt modelId="{98FC0F3B-2926-4C63-B1DA-8B846B715DA0}" type="pres">
      <dgm:prSet presAssocID="{D0642554-921D-40C6-85ED-3D16983085A3}" presName="hierRoot3" presStyleCnt="0"/>
      <dgm:spPr/>
    </dgm:pt>
    <dgm:pt modelId="{F3A1139E-7359-4313-A132-5A83314C09F6}" type="pres">
      <dgm:prSet presAssocID="{D0642554-921D-40C6-85ED-3D16983085A3}" presName="composite3" presStyleCnt="0"/>
      <dgm:spPr/>
    </dgm:pt>
    <dgm:pt modelId="{1DF272EC-C731-42D0-B0AF-399670C950B5}" type="pres">
      <dgm:prSet presAssocID="{D0642554-921D-40C6-85ED-3D16983085A3}" presName="background3" presStyleLbl="node3" presStyleIdx="1" presStyleCnt="6"/>
      <dgm:spPr/>
    </dgm:pt>
    <dgm:pt modelId="{1BD7F46E-C24E-4D0D-9CE1-902E3403DA01}" type="pres">
      <dgm:prSet presAssocID="{D0642554-921D-40C6-85ED-3D16983085A3}" presName="text3" presStyleLbl="fgAcc3" presStyleIdx="1" presStyleCnt="6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D12C7B21-ABE3-4274-9A0E-670D477B89BF}" type="pres">
      <dgm:prSet presAssocID="{D0642554-921D-40C6-85ED-3D16983085A3}" presName="hierChild4" presStyleCnt="0"/>
      <dgm:spPr/>
    </dgm:pt>
    <dgm:pt modelId="{5FDBDECC-2279-498A-9E53-E72D9BF18B87}" type="pres">
      <dgm:prSet presAssocID="{BBC7E3AA-D456-4DAC-91C7-A3F7FD2121DF}" presName="Name17" presStyleLbl="parChTrans1D3" presStyleIdx="2" presStyleCnt="6"/>
      <dgm:spPr/>
      <dgm:t>
        <a:bodyPr/>
        <a:lstStyle/>
        <a:p>
          <a:endParaRPr lang="es-EC"/>
        </a:p>
      </dgm:t>
    </dgm:pt>
    <dgm:pt modelId="{166C5099-53AE-4C29-A0C0-01DA6E884C2A}" type="pres">
      <dgm:prSet presAssocID="{09ED8D33-8687-4E18-9BB1-51398868497B}" presName="hierRoot3" presStyleCnt="0"/>
      <dgm:spPr/>
    </dgm:pt>
    <dgm:pt modelId="{8C2C805C-7971-4D36-A4FF-F8C1CA3E11B2}" type="pres">
      <dgm:prSet presAssocID="{09ED8D33-8687-4E18-9BB1-51398868497B}" presName="composite3" presStyleCnt="0"/>
      <dgm:spPr/>
    </dgm:pt>
    <dgm:pt modelId="{F845E6BA-40D3-41C2-86AB-7C7770011F87}" type="pres">
      <dgm:prSet presAssocID="{09ED8D33-8687-4E18-9BB1-51398868497B}" presName="background3" presStyleLbl="node3" presStyleIdx="2" presStyleCnt="6"/>
      <dgm:spPr/>
    </dgm:pt>
    <dgm:pt modelId="{7054FAA4-8E0C-41F9-8B56-3FE592233DD2}" type="pres">
      <dgm:prSet presAssocID="{09ED8D33-8687-4E18-9BB1-51398868497B}" presName="text3" presStyleLbl="fgAcc3" presStyleIdx="2" presStyleCnt="6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E9C9BC2E-8806-43C4-9A20-89FD93620504}" type="pres">
      <dgm:prSet presAssocID="{09ED8D33-8687-4E18-9BB1-51398868497B}" presName="hierChild4" presStyleCnt="0"/>
      <dgm:spPr/>
    </dgm:pt>
    <dgm:pt modelId="{1D2F834F-FFBB-4F03-80CD-2D24B52D4E2F}" type="pres">
      <dgm:prSet presAssocID="{98D44735-F7B2-4E31-9BEF-167E4F599743}" presName="Name17" presStyleLbl="parChTrans1D3" presStyleIdx="3" presStyleCnt="6"/>
      <dgm:spPr/>
      <dgm:t>
        <a:bodyPr/>
        <a:lstStyle/>
        <a:p>
          <a:endParaRPr lang="es-EC"/>
        </a:p>
      </dgm:t>
    </dgm:pt>
    <dgm:pt modelId="{F4AA05D1-5095-4637-A06A-953E05B9AAA6}" type="pres">
      <dgm:prSet presAssocID="{E13BB946-9B76-4892-9BE3-87387BB21EAC}" presName="hierRoot3" presStyleCnt="0"/>
      <dgm:spPr/>
    </dgm:pt>
    <dgm:pt modelId="{F22A4DB7-4759-41BC-BD64-9EF009932BF9}" type="pres">
      <dgm:prSet presAssocID="{E13BB946-9B76-4892-9BE3-87387BB21EAC}" presName="composite3" presStyleCnt="0"/>
      <dgm:spPr/>
    </dgm:pt>
    <dgm:pt modelId="{747BEABB-14C2-418F-BA2D-DC08AC3BA82F}" type="pres">
      <dgm:prSet presAssocID="{E13BB946-9B76-4892-9BE3-87387BB21EAC}" presName="background3" presStyleLbl="node3" presStyleIdx="3" presStyleCnt="6"/>
      <dgm:spPr/>
    </dgm:pt>
    <dgm:pt modelId="{29765042-3602-4193-9A20-0DE0FF6F9721}" type="pres">
      <dgm:prSet presAssocID="{E13BB946-9B76-4892-9BE3-87387BB21EAC}" presName="text3" presStyleLbl="fgAcc3" presStyleIdx="3" presStyleCnt="6" custScaleX="11620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E9133F80-8AE0-4DF1-AAE6-BE4220EB965E}" type="pres">
      <dgm:prSet presAssocID="{E13BB946-9B76-4892-9BE3-87387BB21EAC}" presName="hierChild4" presStyleCnt="0"/>
      <dgm:spPr/>
    </dgm:pt>
    <dgm:pt modelId="{C89CF8DA-4F76-426F-8E25-F80746F3E01D}" type="pres">
      <dgm:prSet presAssocID="{818C2A60-5DDF-4AA5-8B31-384D6CA3085B}" presName="Name10" presStyleLbl="parChTrans1D2" presStyleIdx="1" presStyleCnt="2"/>
      <dgm:spPr/>
      <dgm:t>
        <a:bodyPr/>
        <a:lstStyle/>
        <a:p>
          <a:endParaRPr lang="es-EC"/>
        </a:p>
      </dgm:t>
    </dgm:pt>
    <dgm:pt modelId="{82DF2D5D-ABB2-430C-BCD3-91BA82C871C1}" type="pres">
      <dgm:prSet presAssocID="{39A0A355-22A9-4517-B47E-771855F4D784}" presName="hierRoot2" presStyleCnt="0"/>
      <dgm:spPr/>
    </dgm:pt>
    <dgm:pt modelId="{3BDA1E03-E3AB-4282-A0B5-DF93334E82BD}" type="pres">
      <dgm:prSet presAssocID="{39A0A355-22A9-4517-B47E-771855F4D784}" presName="composite2" presStyleCnt="0"/>
      <dgm:spPr/>
    </dgm:pt>
    <dgm:pt modelId="{93A2DDC1-F469-4F4B-B6F5-D976B651F704}" type="pres">
      <dgm:prSet presAssocID="{39A0A355-22A9-4517-B47E-771855F4D784}" presName="background2" presStyleLbl="node2" presStyleIdx="1" presStyleCnt="2"/>
      <dgm:spPr/>
    </dgm:pt>
    <dgm:pt modelId="{F06B0F85-5405-4CC5-AEFD-1D1FDC4E9C04}" type="pres">
      <dgm:prSet presAssocID="{39A0A355-22A9-4517-B47E-771855F4D784}" presName="text2" presStyleLbl="fgAcc2" presStyleIdx="1" presStyleCnt="2" custScaleX="18539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2F4B2916-9E33-46D9-A142-E38C5A3FDC2E}" type="pres">
      <dgm:prSet presAssocID="{39A0A355-22A9-4517-B47E-771855F4D784}" presName="hierChild3" presStyleCnt="0"/>
      <dgm:spPr/>
    </dgm:pt>
    <dgm:pt modelId="{8CE2ECE4-B4AE-4D4D-9333-ECFD7BF320F7}" type="pres">
      <dgm:prSet presAssocID="{35E12500-0E3B-4D28-9808-AFE05423B203}" presName="Name17" presStyleLbl="parChTrans1D3" presStyleIdx="4" presStyleCnt="6"/>
      <dgm:spPr/>
    </dgm:pt>
    <dgm:pt modelId="{0031B9D6-12E9-4BBC-9FD9-AC061858A6FD}" type="pres">
      <dgm:prSet presAssocID="{5E07089E-38FB-4BA9-AA02-0AAC33959A99}" presName="hierRoot3" presStyleCnt="0"/>
      <dgm:spPr/>
    </dgm:pt>
    <dgm:pt modelId="{CA1307F3-EA31-4A66-9972-CAB82DBFC4EB}" type="pres">
      <dgm:prSet presAssocID="{5E07089E-38FB-4BA9-AA02-0AAC33959A99}" presName="composite3" presStyleCnt="0"/>
      <dgm:spPr/>
    </dgm:pt>
    <dgm:pt modelId="{F62C2394-10A6-44A8-9C66-CCE11F39EE1A}" type="pres">
      <dgm:prSet presAssocID="{5E07089E-38FB-4BA9-AA02-0AAC33959A99}" presName="background3" presStyleLbl="node3" presStyleIdx="4" presStyleCnt="6"/>
      <dgm:spPr/>
    </dgm:pt>
    <dgm:pt modelId="{6A0F8CFE-3F49-4567-BE03-B81E2D1E330E}" type="pres">
      <dgm:prSet presAssocID="{5E07089E-38FB-4BA9-AA02-0AAC33959A99}" presName="text3" presStyleLbl="fgAcc3" presStyleIdx="4" presStyleCnt="6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DC2A15B2-4DC1-4C59-A46E-DB590C2CBAB2}" type="pres">
      <dgm:prSet presAssocID="{5E07089E-38FB-4BA9-AA02-0AAC33959A99}" presName="hierChild4" presStyleCnt="0"/>
      <dgm:spPr/>
    </dgm:pt>
    <dgm:pt modelId="{A776030F-EFC2-4F53-B564-E9453B736B02}" type="pres">
      <dgm:prSet presAssocID="{B4AA8E65-DC17-4121-A739-F548CFC366D0}" presName="Name17" presStyleLbl="parChTrans1D3" presStyleIdx="5" presStyleCnt="6"/>
      <dgm:spPr/>
      <dgm:t>
        <a:bodyPr/>
        <a:lstStyle/>
        <a:p>
          <a:endParaRPr lang="es-EC"/>
        </a:p>
      </dgm:t>
    </dgm:pt>
    <dgm:pt modelId="{BC693CE6-5FE4-48C8-9A33-7BB9B76EBD87}" type="pres">
      <dgm:prSet presAssocID="{5DA62AF5-1E32-47E2-B1BA-1A2DCC85C35C}" presName="hierRoot3" presStyleCnt="0"/>
      <dgm:spPr/>
    </dgm:pt>
    <dgm:pt modelId="{FCF29119-1A8E-4AD0-9AEC-41BC31343DC6}" type="pres">
      <dgm:prSet presAssocID="{5DA62AF5-1E32-47E2-B1BA-1A2DCC85C35C}" presName="composite3" presStyleCnt="0"/>
      <dgm:spPr/>
    </dgm:pt>
    <dgm:pt modelId="{24DB2D84-E00D-4568-A169-7B510FE2F488}" type="pres">
      <dgm:prSet presAssocID="{5DA62AF5-1E32-47E2-B1BA-1A2DCC85C35C}" presName="background3" presStyleLbl="node3" presStyleIdx="5" presStyleCnt="6"/>
      <dgm:spPr/>
    </dgm:pt>
    <dgm:pt modelId="{044C83CF-7E92-45EF-BD58-643E8CC4D10D}" type="pres">
      <dgm:prSet presAssocID="{5DA62AF5-1E32-47E2-B1BA-1A2DCC85C35C}" presName="text3" presStyleLbl="fgAcc3" presStyleIdx="5" presStyleCnt="6" custScaleX="130136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8A95CD79-310B-4DA7-9B28-725E5D030BF7}" type="pres">
      <dgm:prSet presAssocID="{5DA62AF5-1E32-47E2-B1BA-1A2DCC85C35C}" presName="hierChild4" presStyleCnt="0"/>
      <dgm:spPr/>
    </dgm:pt>
  </dgm:ptLst>
  <dgm:cxnLst>
    <dgm:cxn modelId="{18DE99CA-B70E-4387-8C40-F78902BC2D19}" type="presOf" srcId="{5DA62AF5-1E32-47E2-B1BA-1A2DCC85C35C}" destId="{044C83CF-7E92-45EF-BD58-643E8CC4D10D}" srcOrd="0" destOrd="0" presId="urn:microsoft.com/office/officeart/2005/8/layout/hierarchy1"/>
    <dgm:cxn modelId="{CA488A40-7EA7-464C-A752-568AB1A768CA}" type="presOf" srcId="{558F0169-0702-4148-814C-B4EE33684173}" destId="{0FC7257E-533C-4A49-B123-72D0BD6CF6BB}" srcOrd="0" destOrd="0" presId="urn:microsoft.com/office/officeart/2005/8/layout/hierarchy1"/>
    <dgm:cxn modelId="{DF37A669-4660-4915-9FCC-8DC5DD983A9F}" srcId="{E9B64FF2-2A1E-4178-9088-A7FA713C2431}" destId="{E13BB946-9B76-4892-9BE3-87387BB21EAC}" srcOrd="3" destOrd="0" parTransId="{98D44735-F7B2-4E31-9BEF-167E4F599743}" sibTransId="{1848DA9B-402B-4A75-B649-7C940C08F57C}"/>
    <dgm:cxn modelId="{6E842E3A-1E3B-44AB-BB7A-BD22EA867D3B}" type="presOf" srcId="{818C2A60-5DDF-4AA5-8B31-384D6CA3085B}" destId="{C89CF8DA-4F76-426F-8E25-F80746F3E01D}" srcOrd="0" destOrd="0" presId="urn:microsoft.com/office/officeart/2005/8/layout/hierarchy1"/>
    <dgm:cxn modelId="{E1753C32-428E-43FA-85F6-4E33230F4947}" type="presOf" srcId="{39A0A355-22A9-4517-B47E-771855F4D784}" destId="{F06B0F85-5405-4CC5-AEFD-1D1FDC4E9C04}" srcOrd="0" destOrd="0" presId="urn:microsoft.com/office/officeart/2005/8/layout/hierarchy1"/>
    <dgm:cxn modelId="{3CAB9C4C-86FD-468C-B400-A4E1A453484F}" type="presOf" srcId="{BBC7E3AA-D456-4DAC-91C7-A3F7FD2121DF}" destId="{5FDBDECC-2279-498A-9E53-E72D9BF18B87}" srcOrd="0" destOrd="0" presId="urn:microsoft.com/office/officeart/2005/8/layout/hierarchy1"/>
    <dgm:cxn modelId="{3B3BC0EE-1EB8-4369-906C-34A2844726A4}" srcId="{E9B64FF2-2A1E-4178-9088-A7FA713C2431}" destId="{09ED8D33-8687-4E18-9BB1-51398868497B}" srcOrd="2" destOrd="0" parTransId="{BBC7E3AA-D456-4DAC-91C7-A3F7FD2121DF}" sibTransId="{F09D68E1-3864-44A0-9C65-AE729DAC4E98}"/>
    <dgm:cxn modelId="{F8058622-FF12-42A6-98AF-F4799B029A13}" type="presOf" srcId="{E13BB946-9B76-4892-9BE3-87387BB21EAC}" destId="{29765042-3602-4193-9A20-0DE0FF6F9721}" srcOrd="0" destOrd="0" presId="urn:microsoft.com/office/officeart/2005/8/layout/hierarchy1"/>
    <dgm:cxn modelId="{BA80F1A2-BC34-4DD9-ABC1-3E8C22479CD2}" srcId="{FF52C2F4-81FC-4C50-9FB5-3A557071DDB0}" destId="{39A0A355-22A9-4517-B47E-771855F4D784}" srcOrd="1" destOrd="0" parTransId="{818C2A60-5DDF-4AA5-8B31-384D6CA3085B}" sibTransId="{393C0B6A-6432-4227-A240-FE98162476EA}"/>
    <dgm:cxn modelId="{E0A9DF7E-67A3-4EFF-9A70-F7DDA68D416B}" type="presOf" srcId="{D1ABB9EA-D184-433A-85DE-9F3BC1C4B02D}" destId="{C77A5D3B-39C0-4E9C-A9F1-7240373CA324}" srcOrd="0" destOrd="0" presId="urn:microsoft.com/office/officeart/2005/8/layout/hierarchy1"/>
    <dgm:cxn modelId="{BA917499-0D38-492F-B901-C633974154A3}" type="presOf" srcId="{5E07089E-38FB-4BA9-AA02-0AAC33959A99}" destId="{6A0F8CFE-3F49-4567-BE03-B81E2D1E330E}" srcOrd="0" destOrd="0" presId="urn:microsoft.com/office/officeart/2005/8/layout/hierarchy1"/>
    <dgm:cxn modelId="{1B318EFA-B5D0-4BBF-BF13-20E78C42A7CC}" srcId="{39A0A355-22A9-4517-B47E-771855F4D784}" destId="{5DA62AF5-1E32-47E2-B1BA-1A2DCC85C35C}" srcOrd="1" destOrd="0" parTransId="{B4AA8E65-DC17-4121-A739-F548CFC366D0}" sibTransId="{2408BA74-7109-4C7C-A502-B147B83E969C}"/>
    <dgm:cxn modelId="{E3BA26ED-2DEA-45D4-B54B-2909DD27608E}" type="presOf" srcId="{B4AA8E65-DC17-4121-A739-F548CFC366D0}" destId="{A776030F-EFC2-4F53-B564-E9453B736B02}" srcOrd="0" destOrd="0" presId="urn:microsoft.com/office/officeart/2005/8/layout/hierarchy1"/>
    <dgm:cxn modelId="{86C67D54-1EA5-4A82-BF92-3106C23E181D}" type="presOf" srcId="{35E12500-0E3B-4D28-9808-AFE05423B203}" destId="{8CE2ECE4-B4AE-4D4D-9333-ECFD7BF320F7}" srcOrd="0" destOrd="0" presId="urn:microsoft.com/office/officeart/2005/8/layout/hierarchy1"/>
    <dgm:cxn modelId="{73618D55-BDE9-49B9-B9B7-904086C122C0}" type="presOf" srcId="{D0642554-921D-40C6-85ED-3D16983085A3}" destId="{1BD7F46E-C24E-4D0D-9CE1-902E3403DA01}" srcOrd="0" destOrd="0" presId="urn:microsoft.com/office/officeart/2005/8/layout/hierarchy1"/>
    <dgm:cxn modelId="{DAB71E50-CFF7-434F-B4A9-E704831EA422}" type="presOf" srcId="{9763F52E-A8B4-4410-9668-764AAB588881}" destId="{2635AE19-6FE4-4A4B-8BF3-1A4FB54BA509}" srcOrd="0" destOrd="0" presId="urn:microsoft.com/office/officeart/2005/8/layout/hierarchy1"/>
    <dgm:cxn modelId="{39CEAAA0-9517-4738-AFC2-705D908803C3}" type="presOf" srcId="{66C66039-72F4-4955-B53A-59ADB8D3BD32}" destId="{A2B95195-F49D-49E5-8637-400675868FD5}" srcOrd="0" destOrd="0" presId="urn:microsoft.com/office/officeart/2005/8/layout/hierarchy1"/>
    <dgm:cxn modelId="{B461CB33-2677-4C80-9FA0-B4D36F31F349}" srcId="{FF52C2F4-81FC-4C50-9FB5-3A557071DDB0}" destId="{E9B64FF2-2A1E-4178-9088-A7FA713C2431}" srcOrd="0" destOrd="0" parTransId="{9763F52E-A8B4-4410-9668-764AAB588881}" sibTransId="{FC79F373-8282-430E-9B80-EBD94BCEDD5A}"/>
    <dgm:cxn modelId="{12CB56FF-34CA-4950-B877-391FC7459176}" type="presOf" srcId="{98D44735-F7B2-4E31-9BEF-167E4F599743}" destId="{1D2F834F-FFBB-4F03-80CD-2D24B52D4E2F}" srcOrd="0" destOrd="0" presId="urn:microsoft.com/office/officeart/2005/8/layout/hierarchy1"/>
    <dgm:cxn modelId="{D7450593-59C9-4F1D-81E4-AE131BD9A552}" type="presOf" srcId="{09ED8D33-8687-4E18-9BB1-51398868497B}" destId="{7054FAA4-8E0C-41F9-8B56-3FE592233DD2}" srcOrd="0" destOrd="0" presId="urn:microsoft.com/office/officeart/2005/8/layout/hierarchy1"/>
    <dgm:cxn modelId="{88078040-1581-4090-8DA8-9DFCA44FBBF7}" type="presOf" srcId="{E9B64FF2-2A1E-4178-9088-A7FA713C2431}" destId="{8E81B708-B3BE-4C3A-A601-C4ACEF9903DB}" srcOrd="0" destOrd="0" presId="urn:microsoft.com/office/officeart/2005/8/layout/hierarchy1"/>
    <dgm:cxn modelId="{715E9C5A-DD1E-48BE-90BD-632E8C236D46}" srcId="{66C66039-72F4-4955-B53A-59ADB8D3BD32}" destId="{FF52C2F4-81FC-4C50-9FB5-3A557071DDB0}" srcOrd="0" destOrd="0" parTransId="{9AC4E7AE-ED2B-44E8-A077-060160D3E6E4}" sibTransId="{4BE15AB4-6E68-4B80-B842-84217BF6FF8C}"/>
    <dgm:cxn modelId="{A52467E6-6FD5-46B2-8167-7F6257C64539}" type="presOf" srcId="{FF52C2F4-81FC-4C50-9FB5-3A557071DDB0}" destId="{379CCB03-E666-4E82-96F3-3DF07CFB9FB1}" srcOrd="0" destOrd="0" presId="urn:microsoft.com/office/officeart/2005/8/layout/hierarchy1"/>
    <dgm:cxn modelId="{3AA18C76-B770-42B4-B36D-A3C8CF3A0868}" srcId="{E9B64FF2-2A1E-4178-9088-A7FA713C2431}" destId="{D1ABB9EA-D184-433A-85DE-9F3BC1C4B02D}" srcOrd="0" destOrd="0" parTransId="{DE49FB89-6CEC-4955-AA6D-0C481236633D}" sibTransId="{2FFF1580-0DCB-47F2-943D-2391FA9202EF}"/>
    <dgm:cxn modelId="{346B4940-1A15-42AF-85BF-ED82F167B492}" srcId="{E9B64FF2-2A1E-4178-9088-A7FA713C2431}" destId="{D0642554-921D-40C6-85ED-3D16983085A3}" srcOrd="1" destOrd="0" parTransId="{558F0169-0702-4148-814C-B4EE33684173}" sibTransId="{C2A13AF6-8D25-4EAC-93FA-FF0C2D5EE01E}"/>
    <dgm:cxn modelId="{1720E550-5CDE-4773-99E2-DD56A4DB0805}" type="presOf" srcId="{DE49FB89-6CEC-4955-AA6D-0C481236633D}" destId="{D93D03CF-D13B-43B9-BA45-818BC1948DA5}" srcOrd="0" destOrd="0" presId="urn:microsoft.com/office/officeart/2005/8/layout/hierarchy1"/>
    <dgm:cxn modelId="{7A6FA62A-151B-4147-B189-E9969783E553}" srcId="{39A0A355-22A9-4517-B47E-771855F4D784}" destId="{5E07089E-38FB-4BA9-AA02-0AAC33959A99}" srcOrd="0" destOrd="0" parTransId="{35E12500-0E3B-4D28-9808-AFE05423B203}" sibTransId="{013AF86D-924E-4527-AEC4-B41F0A3F921A}"/>
    <dgm:cxn modelId="{FAAB8788-4934-45C0-8500-0E3DF2BBB12E}" type="presParOf" srcId="{A2B95195-F49D-49E5-8637-400675868FD5}" destId="{F15C07A9-481E-4B53-B156-D025D36B5984}" srcOrd="0" destOrd="0" presId="urn:microsoft.com/office/officeart/2005/8/layout/hierarchy1"/>
    <dgm:cxn modelId="{C090267C-00A7-4EAD-93F4-9F44E38979E2}" type="presParOf" srcId="{F15C07A9-481E-4B53-B156-D025D36B5984}" destId="{99482A70-8D41-47B6-AE05-E8C3DB714C09}" srcOrd="0" destOrd="0" presId="urn:microsoft.com/office/officeart/2005/8/layout/hierarchy1"/>
    <dgm:cxn modelId="{2159B5B3-1707-49B2-9D9A-94DE025E30FD}" type="presParOf" srcId="{99482A70-8D41-47B6-AE05-E8C3DB714C09}" destId="{E72F653E-88E0-4776-AD26-162A70E8A394}" srcOrd="0" destOrd="0" presId="urn:microsoft.com/office/officeart/2005/8/layout/hierarchy1"/>
    <dgm:cxn modelId="{708E3114-43AC-4DC7-A024-1E33D5C1C147}" type="presParOf" srcId="{99482A70-8D41-47B6-AE05-E8C3DB714C09}" destId="{379CCB03-E666-4E82-96F3-3DF07CFB9FB1}" srcOrd="1" destOrd="0" presId="urn:microsoft.com/office/officeart/2005/8/layout/hierarchy1"/>
    <dgm:cxn modelId="{76786996-D013-4412-B24C-FC19D79FEC0D}" type="presParOf" srcId="{F15C07A9-481E-4B53-B156-D025D36B5984}" destId="{AA552BE2-2993-4921-8DC1-41B4BA0C6E78}" srcOrd="1" destOrd="0" presId="urn:microsoft.com/office/officeart/2005/8/layout/hierarchy1"/>
    <dgm:cxn modelId="{45EEF200-3457-4814-8A2E-E1580B7E39F3}" type="presParOf" srcId="{AA552BE2-2993-4921-8DC1-41B4BA0C6E78}" destId="{2635AE19-6FE4-4A4B-8BF3-1A4FB54BA509}" srcOrd="0" destOrd="0" presId="urn:microsoft.com/office/officeart/2005/8/layout/hierarchy1"/>
    <dgm:cxn modelId="{35612789-7ABF-4E42-A949-401D4C6FEC99}" type="presParOf" srcId="{AA552BE2-2993-4921-8DC1-41B4BA0C6E78}" destId="{E3D2B20B-0713-499B-ACD5-666FD16B7183}" srcOrd="1" destOrd="0" presId="urn:microsoft.com/office/officeart/2005/8/layout/hierarchy1"/>
    <dgm:cxn modelId="{4DC3127A-06CF-41EC-91F5-F949EFD31BFB}" type="presParOf" srcId="{E3D2B20B-0713-499B-ACD5-666FD16B7183}" destId="{52462E6D-8A61-4ED6-A9E8-0DF48F509E2B}" srcOrd="0" destOrd="0" presId="urn:microsoft.com/office/officeart/2005/8/layout/hierarchy1"/>
    <dgm:cxn modelId="{22D8CA64-4C93-4368-B3AE-8AF88A2C935E}" type="presParOf" srcId="{52462E6D-8A61-4ED6-A9E8-0DF48F509E2B}" destId="{52678A9D-F4BA-4630-A368-863D390EC802}" srcOrd="0" destOrd="0" presId="urn:microsoft.com/office/officeart/2005/8/layout/hierarchy1"/>
    <dgm:cxn modelId="{11971BA7-6889-40CE-8718-9316CA21D6AC}" type="presParOf" srcId="{52462E6D-8A61-4ED6-A9E8-0DF48F509E2B}" destId="{8E81B708-B3BE-4C3A-A601-C4ACEF9903DB}" srcOrd="1" destOrd="0" presId="urn:microsoft.com/office/officeart/2005/8/layout/hierarchy1"/>
    <dgm:cxn modelId="{A098EA81-3073-4B8E-AD83-6CDB9AA013DE}" type="presParOf" srcId="{E3D2B20B-0713-499B-ACD5-666FD16B7183}" destId="{AD5E16EC-FBAD-440A-BEAF-2EEB83A536C7}" srcOrd="1" destOrd="0" presId="urn:microsoft.com/office/officeart/2005/8/layout/hierarchy1"/>
    <dgm:cxn modelId="{455B27F6-AFDB-44A3-ABC2-D84195D808E3}" type="presParOf" srcId="{AD5E16EC-FBAD-440A-BEAF-2EEB83A536C7}" destId="{D93D03CF-D13B-43B9-BA45-818BC1948DA5}" srcOrd="0" destOrd="0" presId="urn:microsoft.com/office/officeart/2005/8/layout/hierarchy1"/>
    <dgm:cxn modelId="{CEC8FCA1-415F-479F-8AE5-561BE541D9FF}" type="presParOf" srcId="{AD5E16EC-FBAD-440A-BEAF-2EEB83A536C7}" destId="{F151C6F2-CD02-4508-8489-605C43914944}" srcOrd="1" destOrd="0" presId="urn:microsoft.com/office/officeart/2005/8/layout/hierarchy1"/>
    <dgm:cxn modelId="{187AAC72-5064-4CBC-AB11-27018C0DDFEE}" type="presParOf" srcId="{F151C6F2-CD02-4508-8489-605C43914944}" destId="{EC4DA91B-BFAF-46CC-AD6C-69DBF21E338E}" srcOrd="0" destOrd="0" presId="urn:microsoft.com/office/officeart/2005/8/layout/hierarchy1"/>
    <dgm:cxn modelId="{71351789-3738-4677-85C2-77B727A3FE98}" type="presParOf" srcId="{EC4DA91B-BFAF-46CC-AD6C-69DBF21E338E}" destId="{6D0EE5E4-4D54-4B02-88AF-2491C0858FD3}" srcOrd="0" destOrd="0" presId="urn:microsoft.com/office/officeart/2005/8/layout/hierarchy1"/>
    <dgm:cxn modelId="{6D8DE712-B19C-4625-A769-38ED511EE847}" type="presParOf" srcId="{EC4DA91B-BFAF-46CC-AD6C-69DBF21E338E}" destId="{C77A5D3B-39C0-4E9C-A9F1-7240373CA324}" srcOrd="1" destOrd="0" presId="urn:microsoft.com/office/officeart/2005/8/layout/hierarchy1"/>
    <dgm:cxn modelId="{1904417A-F209-4A1D-9A68-497EBEADB8D6}" type="presParOf" srcId="{F151C6F2-CD02-4508-8489-605C43914944}" destId="{5F567262-7D9C-453C-8B0F-13C96E1C8C3B}" srcOrd="1" destOrd="0" presId="urn:microsoft.com/office/officeart/2005/8/layout/hierarchy1"/>
    <dgm:cxn modelId="{A769100B-C786-4BF5-B110-61B8D21F8209}" type="presParOf" srcId="{AD5E16EC-FBAD-440A-BEAF-2EEB83A536C7}" destId="{0FC7257E-533C-4A49-B123-72D0BD6CF6BB}" srcOrd="2" destOrd="0" presId="urn:microsoft.com/office/officeart/2005/8/layout/hierarchy1"/>
    <dgm:cxn modelId="{66E4A794-9CC4-4698-8E53-A05F0B084C78}" type="presParOf" srcId="{AD5E16EC-FBAD-440A-BEAF-2EEB83A536C7}" destId="{98FC0F3B-2926-4C63-B1DA-8B846B715DA0}" srcOrd="3" destOrd="0" presId="urn:microsoft.com/office/officeart/2005/8/layout/hierarchy1"/>
    <dgm:cxn modelId="{980156B6-5488-42C9-9946-680EAA78E566}" type="presParOf" srcId="{98FC0F3B-2926-4C63-B1DA-8B846B715DA0}" destId="{F3A1139E-7359-4313-A132-5A83314C09F6}" srcOrd="0" destOrd="0" presId="urn:microsoft.com/office/officeart/2005/8/layout/hierarchy1"/>
    <dgm:cxn modelId="{C673BDD6-4EFF-4067-B3E6-03A6CF6D3ED8}" type="presParOf" srcId="{F3A1139E-7359-4313-A132-5A83314C09F6}" destId="{1DF272EC-C731-42D0-B0AF-399670C950B5}" srcOrd="0" destOrd="0" presId="urn:microsoft.com/office/officeart/2005/8/layout/hierarchy1"/>
    <dgm:cxn modelId="{B2965524-ECE1-482F-B48D-EEDB442A0E39}" type="presParOf" srcId="{F3A1139E-7359-4313-A132-5A83314C09F6}" destId="{1BD7F46E-C24E-4D0D-9CE1-902E3403DA01}" srcOrd="1" destOrd="0" presId="urn:microsoft.com/office/officeart/2005/8/layout/hierarchy1"/>
    <dgm:cxn modelId="{054D9075-B375-4E82-89D3-C2C96C596660}" type="presParOf" srcId="{98FC0F3B-2926-4C63-B1DA-8B846B715DA0}" destId="{D12C7B21-ABE3-4274-9A0E-670D477B89BF}" srcOrd="1" destOrd="0" presId="urn:microsoft.com/office/officeart/2005/8/layout/hierarchy1"/>
    <dgm:cxn modelId="{DAD0BB5E-5D29-4CF1-B006-1634ABBDBE67}" type="presParOf" srcId="{AD5E16EC-FBAD-440A-BEAF-2EEB83A536C7}" destId="{5FDBDECC-2279-498A-9E53-E72D9BF18B87}" srcOrd="4" destOrd="0" presId="urn:microsoft.com/office/officeart/2005/8/layout/hierarchy1"/>
    <dgm:cxn modelId="{6DE3763D-FB51-4867-8C65-66FC4EB5830A}" type="presParOf" srcId="{AD5E16EC-FBAD-440A-BEAF-2EEB83A536C7}" destId="{166C5099-53AE-4C29-A0C0-01DA6E884C2A}" srcOrd="5" destOrd="0" presId="urn:microsoft.com/office/officeart/2005/8/layout/hierarchy1"/>
    <dgm:cxn modelId="{1266CDEE-3A41-4FED-BB4C-0B93332926DA}" type="presParOf" srcId="{166C5099-53AE-4C29-A0C0-01DA6E884C2A}" destId="{8C2C805C-7971-4D36-A4FF-F8C1CA3E11B2}" srcOrd="0" destOrd="0" presId="urn:microsoft.com/office/officeart/2005/8/layout/hierarchy1"/>
    <dgm:cxn modelId="{51023E65-1359-4661-8ED1-8CBF7C6B12CF}" type="presParOf" srcId="{8C2C805C-7971-4D36-A4FF-F8C1CA3E11B2}" destId="{F845E6BA-40D3-41C2-86AB-7C7770011F87}" srcOrd="0" destOrd="0" presId="urn:microsoft.com/office/officeart/2005/8/layout/hierarchy1"/>
    <dgm:cxn modelId="{8D774C3B-5F2D-452A-A487-B952B205F67D}" type="presParOf" srcId="{8C2C805C-7971-4D36-A4FF-F8C1CA3E11B2}" destId="{7054FAA4-8E0C-41F9-8B56-3FE592233DD2}" srcOrd="1" destOrd="0" presId="urn:microsoft.com/office/officeart/2005/8/layout/hierarchy1"/>
    <dgm:cxn modelId="{996230B8-775A-42F8-8ABE-CBBC4A31326B}" type="presParOf" srcId="{166C5099-53AE-4C29-A0C0-01DA6E884C2A}" destId="{E9C9BC2E-8806-43C4-9A20-89FD93620504}" srcOrd="1" destOrd="0" presId="urn:microsoft.com/office/officeart/2005/8/layout/hierarchy1"/>
    <dgm:cxn modelId="{756B4595-E88F-4C43-B0C0-41C60BFF2793}" type="presParOf" srcId="{AD5E16EC-FBAD-440A-BEAF-2EEB83A536C7}" destId="{1D2F834F-FFBB-4F03-80CD-2D24B52D4E2F}" srcOrd="6" destOrd="0" presId="urn:microsoft.com/office/officeart/2005/8/layout/hierarchy1"/>
    <dgm:cxn modelId="{95220BA7-DA27-44B3-AC90-1649F4BABCD9}" type="presParOf" srcId="{AD5E16EC-FBAD-440A-BEAF-2EEB83A536C7}" destId="{F4AA05D1-5095-4637-A06A-953E05B9AAA6}" srcOrd="7" destOrd="0" presId="urn:microsoft.com/office/officeart/2005/8/layout/hierarchy1"/>
    <dgm:cxn modelId="{703C4D5F-CD03-4829-A37F-15568322AAF5}" type="presParOf" srcId="{F4AA05D1-5095-4637-A06A-953E05B9AAA6}" destId="{F22A4DB7-4759-41BC-BD64-9EF009932BF9}" srcOrd="0" destOrd="0" presId="urn:microsoft.com/office/officeart/2005/8/layout/hierarchy1"/>
    <dgm:cxn modelId="{285DD7CF-C9D1-49A4-A5AD-97EDE6DAE54F}" type="presParOf" srcId="{F22A4DB7-4759-41BC-BD64-9EF009932BF9}" destId="{747BEABB-14C2-418F-BA2D-DC08AC3BA82F}" srcOrd="0" destOrd="0" presId="urn:microsoft.com/office/officeart/2005/8/layout/hierarchy1"/>
    <dgm:cxn modelId="{8FEEF3EC-59E4-40B4-AB73-B7E52DF0E445}" type="presParOf" srcId="{F22A4DB7-4759-41BC-BD64-9EF009932BF9}" destId="{29765042-3602-4193-9A20-0DE0FF6F9721}" srcOrd="1" destOrd="0" presId="urn:microsoft.com/office/officeart/2005/8/layout/hierarchy1"/>
    <dgm:cxn modelId="{E3DEF694-AA3C-42BE-B2F9-BCE376317B4B}" type="presParOf" srcId="{F4AA05D1-5095-4637-A06A-953E05B9AAA6}" destId="{E9133F80-8AE0-4DF1-AAE6-BE4220EB965E}" srcOrd="1" destOrd="0" presId="urn:microsoft.com/office/officeart/2005/8/layout/hierarchy1"/>
    <dgm:cxn modelId="{09F5C24B-4D5C-4B04-99E8-7450D090B4FD}" type="presParOf" srcId="{AA552BE2-2993-4921-8DC1-41B4BA0C6E78}" destId="{C89CF8DA-4F76-426F-8E25-F80746F3E01D}" srcOrd="2" destOrd="0" presId="urn:microsoft.com/office/officeart/2005/8/layout/hierarchy1"/>
    <dgm:cxn modelId="{698FB757-0D9E-4DC6-879E-92E46A453681}" type="presParOf" srcId="{AA552BE2-2993-4921-8DC1-41B4BA0C6E78}" destId="{82DF2D5D-ABB2-430C-BCD3-91BA82C871C1}" srcOrd="3" destOrd="0" presId="urn:microsoft.com/office/officeart/2005/8/layout/hierarchy1"/>
    <dgm:cxn modelId="{FB7C0E4A-80BE-422C-ADED-E34ECFDC3EE1}" type="presParOf" srcId="{82DF2D5D-ABB2-430C-BCD3-91BA82C871C1}" destId="{3BDA1E03-E3AB-4282-A0B5-DF93334E82BD}" srcOrd="0" destOrd="0" presId="urn:microsoft.com/office/officeart/2005/8/layout/hierarchy1"/>
    <dgm:cxn modelId="{2E34152D-9A6E-4597-9142-AED8D3BA9627}" type="presParOf" srcId="{3BDA1E03-E3AB-4282-A0B5-DF93334E82BD}" destId="{93A2DDC1-F469-4F4B-B6F5-D976B651F704}" srcOrd="0" destOrd="0" presId="urn:microsoft.com/office/officeart/2005/8/layout/hierarchy1"/>
    <dgm:cxn modelId="{34C470CC-A951-4C91-8AF0-DB77A734863D}" type="presParOf" srcId="{3BDA1E03-E3AB-4282-A0B5-DF93334E82BD}" destId="{F06B0F85-5405-4CC5-AEFD-1D1FDC4E9C04}" srcOrd="1" destOrd="0" presId="urn:microsoft.com/office/officeart/2005/8/layout/hierarchy1"/>
    <dgm:cxn modelId="{E5B3F48F-ADB2-4113-9636-C62E96DC945D}" type="presParOf" srcId="{82DF2D5D-ABB2-430C-BCD3-91BA82C871C1}" destId="{2F4B2916-9E33-46D9-A142-E38C5A3FDC2E}" srcOrd="1" destOrd="0" presId="urn:microsoft.com/office/officeart/2005/8/layout/hierarchy1"/>
    <dgm:cxn modelId="{1613F747-43E1-4568-8ED7-342E7EB7967E}" type="presParOf" srcId="{2F4B2916-9E33-46D9-A142-E38C5A3FDC2E}" destId="{8CE2ECE4-B4AE-4D4D-9333-ECFD7BF320F7}" srcOrd="0" destOrd="0" presId="urn:microsoft.com/office/officeart/2005/8/layout/hierarchy1"/>
    <dgm:cxn modelId="{5C019B17-8D2F-4FFC-9350-EFFDF9E35D3B}" type="presParOf" srcId="{2F4B2916-9E33-46D9-A142-E38C5A3FDC2E}" destId="{0031B9D6-12E9-4BBC-9FD9-AC061858A6FD}" srcOrd="1" destOrd="0" presId="urn:microsoft.com/office/officeart/2005/8/layout/hierarchy1"/>
    <dgm:cxn modelId="{29903245-B30E-431B-8CBA-284DCE580B87}" type="presParOf" srcId="{0031B9D6-12E9-4BBC-9FD9-AC061858A6FD}" destId="{CA1307F3-EA31-4A66-9972-CAB82DBFC4EB}" srcOrd="0" destOrd="0" presId="urn:microsoft.com/office/officeart/2005/8/layout/hierarchy1"/>
    <dgm:cxn modelId="{C2B7F6EB-BC7D-4B7E-BABD-D8892AA29E2A}" type="presParOf" srcId="{CA1307F3-EA31-4A66-9972-CAB82DBFC4EB}" destId="{F62C2394-10A6-44A8-9C66-CCE11F39EE1A}" srcOrd="0" destOrd="0" presId="urn:microsoft.com/office/officeart/2005/8/layout/hierarchy1"/>
    <dgm:cxn modelId="{90140FCA-E566-422B-9F40-0411E416C883}" type="presParOf" srcId="{CA1307F3-EA31-4A66-9972-CAB82DBFC4EB}" destId="{6A0F8CFE-3F49-4567-BE03-B81E2D1E330E}" srcOrd="1" destOrd="0" presId="urn:microsoft.com/office/officeart/2005/8/layout/hierarchy1"/>
    <dgm:cxn modelId="{7B7F5EB6-C70A-4076-8841-CA1DC97F642A}" type="presParOf" srcId="{0031B9D6-12E9-4BBC-9FD9-AC061858A6FD}" destId="{DC2A15B2-4DC1-4C59-A46E-DB590C2CBAB2}" srcOrd="1" destOrd="0" presId="urn:microsoft.com/office/officeart/2005/8/layout/hierarchy1"/>
    <dgm:cxn modelId="{A7EC7D22-D59D-43B5-9C47-1B980BEC8F8E}" type="presParOf" srcId="{2F4B2916-9E33-46D9-A142-E38C5A3FDC2E}" destId="{A776030F-EFC2-4F53-B564-E9453B736B02}" srcOrd="2" destOrd="0" presId="urn:microsoft.com/office/officeart/2005/8/layout/hierarchy1"/>
    <dgm:cxn modelId="{5E5B6244-7F01-4F02-B61E-D5D91E8E2F21}" type="presParOf" srcId="{2F4B2916-9E33-46D9-A142-E38C5A3FDC2E}" destId="{BC693CE6-5FE4-48C8-9A33-7BB9B76EBD87}" srcOrd="3" destOrd="0" presId="urn:microsoft.com/office/officeart/2005/8/layout/hierarchy1"/>
    <dgm:cxn modelId="{ECFDBD52-079E-41A7-AEF3-BC9FC0A3DFC4}" type="presParOf" srcId="{BC693CE6-5FE4-48C8-9A33-7BB9B76EBD87}" destId="{FCF29119-1A8E-4AD0-9AEC-41BC31343DC6}" srcOrd="0" destOrd="0" presId="urn:microsoft.com/office/officeart/2005/8/layout/hierarchy1"/>
    <dgm:cxn modelId="{30C2DCED-156E-4AE1-9A84-4EC5CD49A331}" type="presParOf" srcId="{FCF29119-1A8E-4AD0-9AEC-41BC31343DC6}" destId="{24DB2D84-E00D-4568-A169-7B510FE2F488}" srcOrd="0" destOrd="0" presId="urn:microsoft.com/office/officeart/2005/8/layout/hierarchy1"/>
    <dgm:cxn modelId="{0AE6A533-6573-478D-B254-465307ACFBB9}" type="presParOf" srcId="{FCF29119-1A8E-4AD0-9AEC-41BC31343DC6}" destId="{044C83CF-7E92-45EF-BD58-643E8CC4D10D}" srcOrd="1" destOrd="0" presId="urn:microsoft.com/office/officeart/2005/8/layout/hierarchy1"/>
    <dgm:cxn modelId="{1BADE5D6-C1E2-4E8A-9906-DE7706E7956E}" type="presParOf" srcId="{BC693CE6-5FE4-48C8-9A33-7BB9B76EBD87}" destId="{8A95CD79-310B-4DA7-9B28-725E5D030BF7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F3B844FB-5AA8-4011-8F65-62B52567648D}" type="doc">
      <dgm:prSet loTypeId="urn:microsoft.com/office/officeart/2005/8/layout/radial3" loCatId="cycle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932C683B-589B-4E53-B309-2463F2A0304B}">
      <dgm:prSet phldrT="[Texto]" custT="1"/>
      <dgm:spPr/>
      <dgm:t>
        <a:bodyPr/>
        <a:lstStyle/>
        <a:p>
          <a:r>
            <a:rPr lang="es-EC" sz="1600" b="1" dirty="0" smtClean="0"/>
            <a:t>Plan Estratégico 2013- 2017</a:t>
          </a:r>
          <a:endParaRPr lang="es-EC" sz="1600" b="1" dirty="0"/>
        </a:p>
      </dgm:t>
    </dgm:pt>
    <dgm:pt modelId="{3846CF52-2EE0-4CB5-801B-1A750B6EAEE3}" type="parTrans" cxnId="{6F31C1E0-A106-44EA-8A96-F686EB4209E1}">
      <dgm:prSet/>
      <dgm:spPr/>
      <dgm:t>
        <a:bodyPr/>
        <a:lstStyle/>
        <a:p>
          <a:endParaRPr lang="es-EC"/>
        </a:p>
      </dgm:t>
    </dgm:pt>
    <dgm:pt modelId="{6C6F9E56-F894-41E3-B656-A6CF83B21246}" type="sibTrans" cxnId="{6F31C1E0-A106-44EA-8A96-F686EB4209E1}">
      <dgm:prSet/>
      <dgm:spPr/>
      <dgm:t>
        <a:bodyPr/>
        <a:lstStyle/>
        <a:p>
          <a:endParaRPr lang="es-EC"/>
        </a:p>
      </dgm:t>
    </dgm:pt>
    <dgm:pt modelId="{27D7A17E-D072-4DAA-AD8C-FD474FFEEB60}">
      <dgm:prSet phldrT="[Texto]" custT="1"/>
      <dgm:spPr/>
      <dgm:t>
        <a:bodyPr/>
        <a:lstStyle/>
        <a:p>
          <a:r>
            <a:rPr lang="es-EC" sz="1200" dirty="0" smtClean="0"/>
            <a:t>Traducir la estrategia </a:t>
          </a:r>
          <a:endParaRPr lang="es-EC" sz="1200" dirty="0"/>
        </a:p>
      </dgm:t>
    </dgm:pt>
    <dgm:pt modelId="{B2586C70-DC32-40E3-AEB0-EB9400AAECA9}" type="parTrans" cxnId="{0059584F-560E-4CF6-AD28-A8F0B3A5DE11}">
      <dgm:prSet/>
      <dgm:spPr/>
      <dgm:t>
        <a:bodyPr/>
        <a:lstStyle/>
        <a:p>
          <a:endParaRPr lang="es-EC"/>
        </a:p>
      </dgm:t>
    </dgm:pt>
    <dgm:pt modelId="{53DDCC37-9BD5-429A-9422-B969773BF891}" type="sibTrans" cxnId="{0059584F-560E-4CF6-AD28-A8F0B3A5DE11}">
      <dgm:prSet/>
      <dgm:spPr/>
      <dgm:t>
        <a:bodyPr/>
        <a:lstStyle/>
        <a:p>
          <a:endParaRPr lang="es-EC"/>
        </a:p>
      </dgm:t>
    </dgm:pt>
    <dgm:pt modelId="{1A521985-6527-47C0-AED3-6FB989B3C176}">
      <dgm:prSet phldrT="[Texto]" custT="1"/>
      <dgm:spPr/>
      <dgm:t>
        <a:bodyPr/>
        <a:lstStyle/>
        <a:p>
          <a:r>
            <a:rPr lang="es-EC" sz="1200" dirty="0" smtClean="0"/>
            <a:t>Alinear la organización </a:t>
          </a:r>
          <a:endParaRPr lang="es-EC" sz="1200" dirty="0"/>
        </a:p>
      </dgm:t>
    </dgm:pt>
    <dgm:pt modelId="{5F512EEB-8229-45C5-9113-5723BFC5ABDE}" type="parTrans" cxnId="{AD0CD9AB-6572-4C12-966C-A3AD91611D03}">
      <dgm:prSet/>
      <dgm:spPr/>
      <dgm:t>
        <a:bodyPr/>
        <a:lstStyle/>
        <a:p>
          <a:endParaRPr lang="es-EC"/>
        </a:p>
      </dgm:t>
    </dgm:pt>
    <dgm:pt modelId="{C1C44148-CE4B-422D-BBDD-41F62A0D596F}" type="sibTrans" cxnId="{AD0CD9AB-6572-4C12-966C-A3AD91611D03}">
      <dgm:prSet/>
      <dgm:spPr/>
      <dgm:t>
        <a:bodyPr/>
        <a:lstStyle/>
        <a:p>
          <a:endParaRPr lang="es-EC"/>
        </a:p>
      </dgm:t>
    </dgm:pt>
    <dgm:pt modelId="{92B72218-6C74-47E9-BC4C-928D13338034}">
      <dgm:prSet phldrT="[Texto]" custT="1"/>
      <dgm:spPr/>
      <dgm:t>
        <a:bodyPr/>
        <a:lstStyle/>
        <a:p>
          <a:r>
            <a:rPr lang="es-EC" sz="1200" dirty="0" smtClean="0"/>
            <a:t>Planear las operaciones </a:t>
          </a:r>
          <a:endParaRPr lang="es-EC" sz="1200" dirty="0"/>
        </a:p>
      </dgm:t>
    </dgm:pt>
    <dgm:pt modelId="{2897F6FD-990E-420E-A86B-8EAC2755E588}" type="parTrans" cxnId="{75F36AC4-8CBB-4FB9-B1E2-D1F2313E0B18}">
      <dgm:prSet/>
      <dgm:spPr/>
      <dgm:t>
        <a:bodyPr/>
        <a:lstStyle/>
        <a:p>
          <a:endParaRPr lang="es-EC"/>
        </a:p>
      </dgm:t>
    </dgm:pt>
    <dgm:pt modelId="{FEC7646E-82C1-4780-B9AF-89F9FBCA1D91}" type="sibTrans" cxnId="{75F36AC4-8CBB-4FB9-B1E2-D1F2313E0B18}">
      <dgm:prSet/>
      <dgm:spPr/>
      <dgm:t>
        <a:bodyPr/>
        <a:lstStyle/>
        <a:p>
          <a:endParaRPr lang="es-EC"/>
        </a:p>
      </dgm:t>
    </dgm:pt>
    <dgm:pt modelId="{628582BA-0AC9-4603-AA61-55F1DC83AD6F}">
      <dgm:prSet phldrT="[Texto]" custT="1"/>
      <dgm:spPr/>
      <dgm:t>
        <a:bodyPr/>
        <a:lstStyle/>
        <a:p>
          <a:r>
            <a:rPr lang="es-EC" sz="1200" dirty="0" smtClean="0"/>
            <a:t>Monitorear y aprender</a:t>
          </a:r>
          <a:endParaRPr lang="es-EC" sz="1200" dirty="0"/>
        </a:p>
      </dgm:t>
    </dgm:pt>
    <dgm:pt modelId="{E6B7CD19-9CD7-40D2-A1A4-EE6934F84A0B}" type="parTrans" cxnId="{82A1CEF0-2061-4A10-87A9-FD7F3B4163AC}">
      <dgm:prSet/>
      <dgm:spPr/>
      <dgm:t>
        <a:bodyPr/>
        <a:lstStyle/>
        <a:p>
          <a:endParaRPr lang="es-EC"/>
        </a:p>
      </dgm:t>
    </dgm:pt>
    <dgm:pt modelId="{9E91C17A-DCD3-4A33-A109-72008D20F4FE}" type="sibTrans" cxnId="{82A1CEF0-2061-4A10-87A9-FD7F3B4163AC}">
      <dgm:prSet/>
      <dgm:spPr/>
      <dgm:t>
        <a:bodyPr/>
        <a:lstStyle/>
        <a:p>
          <a:endParaRPr lang="es-EC"/>
        </a:p>
      </dgm:t>
    </dgm:pt>
    <dgm:pt modelId="{54FFA846-758C-4333-AD3D-D13957C7B20D}">
      <dgm:prSet phldrT="[Texto]" custT="1"/>
      <dgm:spPr/>
      <dgm:t>
        <a:bodyPr/>
        <a:lstStyle/>
        <a:p>
          <a:r>
            <a:rPr lang="es-EC" sz="1200" dirty="0" smtClean="0"/>
            <a:t>Probar y adaptar la estrategia </a:t>
          </a:r>
          <a:endParaRPr lang="es-EC" sz="1200" dirty="0"/>
        </a:p>
      </dgm:t>
    </dgm:pt>
    <dgm:pt modelId="{AFD040C7-E7B8-44BE-A9D6-10F0A22065A4}" type="parTrans" cxnId="{5B798384-129A-4B89-92F9-50CCDBEDCCA0}">
      <dgm:prSet/>
      <dgm:spPr/>
      <dgm:t>
        <a:bodyPr/>
        <a:lstStyle/>
        <a:p>
          <a:endParaRPr lang="es-EC"/>
        </a:p>
      </dgm:t>
    </dgm:pt>
    <dgm:pt modelId="{003FB89A-5EA6-4807-9207-A0D2009B3082}" type="sibTrans" cxnId="{5B798384-129A-4B89-92F9-50CCDBEDCCA0}">
      <dgm:prSet/>
      <dgm:spPr/>
      <dgm:t>
        <a:bodyPr/>
        <a:lstStyle/>
        <a:p>
          <a:endParaRPr lang="es-EC"/>
        </a:p>
      </dgm:t>
    </dgm:pt>
    <dgm:pt modelId="{289E46D1-3441-462F-B7F5-5DAD61F04534}">
      <dgm:prSet phldrT="[Texto]" custT="1"/>
      <dgm:spPr/>
      <dgm:t>
        <a:bodyPr/>
        <a:lstStyle/>
        <a:p>
          <a:r>
            <a:rPr lang="es-EC" sz="1200" dirty="0" smtClean="0"/>
            <a:t>Formular la estrategia </a:t>
          </a:r>
        </a:p>
      </dgm:t>
    </dgm:pt>
    <dgm:pt modelId="{B224635E-65BA-41A5-9A7D-B21C81A75B1A}" type="sibTrans" cxnId="{F3BCD01B-DED9-423D-B597-B96D1BC43CF2}">
      <dgm:prSet/>
      <dgm:spPr/>
      <dgm:t>
        <a:bodyPr/>
        <a:lstStyle/>
        <a:p>
          <a:endParaRPr lang="es-EC"/>
        </a:p>
      </dgm:t>
    </dgm:pt>
    <dgm:pt modelId="{D7DCBCD8-E737-4C79-BF99-18387A68F8B8}" type="parTrans" cxnId="{F3BCD01B-DED9-423D-B597-B96D1BC43CF2}">
      <dgm:prSet/>
      <dgm:spPr/>
      <dgm:t>
        <a:bodyPr/>
        <a:lstStyle/>
        <a:p>
          <a:endParaRPr lang="es-EC"/>
        </a:p>
      </dgm:t>
    </dgm:pt>
    <dgm:pt modelId="{32C55714-1E20-415A-93B4-1C42E55A9287}" type="pres">
      <dgm:prSet presAssocID="{F3B844FB-5AA8-4011-8F65-62B52567648D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90E0B795-C8B8-47E3-97FC-893125A3EADF}" type="pres">
      <dgm:prSet presAssocID="{F3B844FB-5AA8-4011-8F65-62B52567648D}" presName="radial" presStyleCnt="0">
        <dgm:presLayoutVars>
          <dgm:animLvl val="ctr"/>
        </dgm:presLayoutVars>
      </dgm:prSet>
      <dgm:spPr/>
    </dgm:pt>
    <dgm:pt modelId="{9C9DCCAE-4EC2-4967-861A-119F30499803}" type="pres">
      <dgm:prSet presAssocID="{932C683B-589B-4E53-B309-2463F2A0304B}" presName="centerShape" presStyleLbl="vennNode1" presStyleIdx="0" presStyleCnt="7"/>
      <dgm:spPr/>
      <dgm:t>
        <a:bodyPr/>
        <a:lstStyle/>
        <a:p>
          <a:endParaRPr lang="es-EC"/>
        </a:p>
      </dgm:t>
    </dgm:pt>
    <dgm:pt modelId="{887A7136-95FD-46C5-89C3-0CB566B5C4FB}" type="pres">
      <dgm:prSet presAssocID="{289E46D1-3441-462F-B7F5-5DAD61F04534}" presName="node" presStyleLbl="vennNode1" presStyleIdx="1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CE4351F-DFA8-4786-97E9-4DD47A119FF6}" type="pres">
      <dgm:prSet presAssocID="{27D7A17E-D072-4DAA-AD8C-FD474FFEEB60}" presName="node" presStyleLbl="vennNode1" presStyleIdx="2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07D73E0-9CB2-4C19-A54A-287876EA5184}" type="pres">
      <dgm:prSet presAssocID="{1A521985-6527-47C0-AED3-6FB989B3C176}" presName="node" presStyleLbl="vennNode1" presStyleIdx="3" presStyleCnt="7" custScaleX="13033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2F3707D-A363-493F-AA15-25A3CB21F7CA}" type="pres">
      <dgm:prSet presAssocID="{92B72218-6C74-47E9-BC4C-928D13338034}" presName="node" presStyleLbl="vennNode1" presStyleIdx="4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DB945C5-1EEE-4950-A3B9-93B03F5193C9}" type="pres">
      <dgm:prSet presAssocID="{628582BA-0AC9-4603-AA61-55F1DC83AD6F}" presName="node" presStyleLbl="vennNode1" presStyleIdx="5" presStyleCnt="7" custRadScaleRad="101110" custRadScaleInc="164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D36FC2E-D2D2-4A6D-8B11-A282D4F6674D}" type="pres">
      <dgm:prSet presAssocID="{54FFA846-758C-4333-AD3D-D13957C7B20D}" presName="node" presStyleLbl="vennNode1" presStyleIdx="6" presStyleCnt="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9689BCFE-F446-4C37-B85A-A1952E3F8069}" type="presOf" srcId="{F3B844FB-5AA8-4011-8F65-62B52567648D}" destId="{32C55714-1E20-415A-93B4-1C42E55A9287}" srcOrd="0" destOrd="0" presId="urn:microsoft.com/office/officeart/2005/8/layout/radial3"/>
    <dgm:cxn modelId="{0059584F-560E-4CF6-AD28-A8F0B3A5DE11}" srcId="{932C683B-589B-4E53-B309-2463F2A0304B}" destId="{27D7A17E-D072-4DAA-AD8C-FD474FFEEB60}" srcOrd="1" destOrd="0" parTransId="{B2586C70-DC32-40E3-AEB0-EB9400AAECA9}" sibTransId="{53DDCC37-9BD5-429A-9422-B969773BF891}"/>
    <dgm:cxn modelId="{F667D5DE-5273-41A9-8C16-4D4C8B26F3C8}" type="presOf" srcId="{932C683B-589B-4E53-B309-2463F2A0304B}" destId="{9C9DCCAE-4EC2-4967-861A-119F30499803}" srcOrd="0" destOrd="0" presId="urn:microsoft.com/office/officeart/2005/8/layout/radial3"/>
    <dgm:cxn modelId="{B66AA4F7-ACA6-4319-BD4F-BD9E22296E5A}" type="presOf" srcId="{27D7A17E-D072-4DAA-AD8C-FD474FFEEB60}" destId="{2CE4351F-DFA8-4786-97E9-4DD47A119FF6}" srcOrd="0" destOrd="0" presId="urn:microsoft.com/office/officeart/2005/8/layout/radial3"/>
    <dgm:cxn modelId="{6F31C1E0-A106-44EA-8A96-F686EB4209E1}" srcId="{F3B844FB-5AA8-4011-8F65-62B52567648D}" destId="{932C683B-589B-4E53-B309-2463F2A0304B}" srcOrd="0" destOrd="0" parTransId="{3846CF52-2EE0-4CB5-801B-1A750B6EAEE3}" sibTransId="{6C6F9E56-F894-41E3-B656-A6CF83B21246}"/>
    <dgm:cxn modelId="{F3BCD01B-DED9-423D-B597-B96D1BC43CF2}" srcId="{932C683B-589B-4E53-B309-2463F2A0304B}" destId="{289E46D1-3441-462F-B7F5-5DAD61F04534}" srcOrd="0" destOrd="0" parTransId="{D7DCBCD8-E737-4C79-BF99-18387A68F8B8}" sibTransId="{B224635E-65BA-41A5-9A7D-B21C81A75B1A}"/>
    <dgm:cxn modelId="{CB0896E3-6EBD-4D42-8E98-01F8C71BF300}" type="presOf" srcId="{289E46D1-3441-462F-B7F5-5DAD61F04534}" destId="{887A7136-95FD-46C5-89C3-0CB566B5C4FB}" srcOrd="0" destOrd="0" presId="urn:microsoft.com/office/officeart/2005/8/layout/radial3"/>
    <dgm:cxn modelId="{5B798384-129A-4B89-92F9-50CCDBEDCCA0}" srcId="{932C683B-589B-4E53-B309-2463F2A0304B}" destId="{54FFA846-758C-4333-AD3D-D13957C7B20D}" srcOrd="5" destOrd="0" parTransId="{AFD040C7-E7B8-44BE-A9D6-10F0A22065A4}" sibTransId="{003FB89A-5EA6-4807-9207-A0D2009B3082}"/>
    <dgm:cxn modelId="{DC9BFC6E-7B26-4A0D-AC84-1EABDE06F3BC}" type="presOf" srcId="{1A521985-6527-47C0-AED3-6FB989B3C176}" destId="{907D73E0-9CB2-4C19-A54A-287876EA5184}" srcOrd="0" destOrd="0" presId="urn:microsoft.com/office/officeart/2005/8/layout/radial3"/>
    <dgm:cxn modelId="{F3659D15-5CB2-4D25-B418-4606740B0243}" type="presOf" srcId="{92B72218-6C74-47E9-BC4C-928D13338034}" destId="{22F3707D-A363-493F-AA15-25A3CB21F7CA}" srcOrd="0" destOrd="0" presId="urn:microsoft.com/office/officeart/2005/8/layout/radial3"/>
    <dgm:cxn modelId="{75F36AC4-8CBB-4FB9-B1E2-D1F2313E0B18}" srcId="{932C683B-589B-4E53-B309-2463F2A0304B}" destId="{92B72218-6C74-47E9-BC4C-928D13338034}" srcOrd="3" destOrd="0" parTransId="{2897F6FD-990E-420E-A86B-8EAC2755E588}" sibTransId="{FEC7646E-82C1-4780-B9AF-89F9FBCA1D91}"/>
    <dgm:cxn modelId="{BA35E7FD-D014-4D68-8E60-5F1704628BDA}" type="presOf" srcId="{54FFA846-758C-4333-AD3D-D13957C7B20D}" destId="{6D36FC2E-D2D2-4A6D-8B11-A282D4F6674D}" srcOrd="0" destOrd="0" presId="urn:microsoft.com/office/officeart/2005/8/layout/radial3"/>
    <dgm:cxn modelId="{6E0D2DDB-C208-46AA-8938-E23D096E57C9}" type="presOf" srcId="{628582BA-0AC9-4603-AA61-55F1DC83AD6F}" destId="{1DB945C5-1EEE-4950-A3B9-93B03F5193C9}" srcOrd="0" destOrd="0" presId="urn:microsoft.com/office/officeart/2005/8/layout/radial3"/>
    <dgm:cxn modelId="{82A1CEF0-2061-4A10-87A9-FD7F3B4163AC}" srcId="{932C683B-589B-4E53-B309-2463F2A0304B}" destId="{628582BA-0AC9-4603-AA61-55F1DC83AD6F}" srcOrd="4" destOrd="0" parTransId="{E6B7CD19-9CD7-40D2-A1A4-EE6934F84A0B}" sibTransId="{9E91C17A-DCD3-4A33-A109-72008D20F4FE}"/>
    <dgm:cxn modelId="{AD0CD9AB-6572-4C12-966C-A3AD91611D03}" srcId="{932C683B-589B-4E53-B309-2463F2A0304B}" destId="{1A521985-6527-47C0-AED3-6FB989B3C176}" srcOrd="2" destOrd="0" parTransId="{5F512EEB-8229-45C5-9113-5723BFC5ABDE}" sibTransId="{C1C44148-CE4B-422D-BBDD-41F62A0D596F}"/>
    <dgm:cxn modelId="{7E3DC91E-2B11-4C6E-97B7-CB24539A00CF}" type="presParOf" srcId="{32C55714-1E20-415A-93B4-1C42E55A9287}" destId="{90E0B795-C8B8-47E3-97FC-893125A3EADF}" srcOrd="0" destOrd="0" presId="urn:microsoft.com/office/officeart/2005/8/layout/radial3"/>
    <dgm:cxn modelId="{D231255A-4DB4-40F9-9CDC-682D2C8D89A9}" type="presParOf" srcId="{90E0B795-C8B8-47E3-97FC-893125A3EADF}" destId="{9C9DCCAE-4EC2-4967-861A-119F30499803}" srcOrd="0" destOrd="0" presId="urn:microsoft.com/office/officeart/2005/8/layout/radial3"/>
    <dgm:cxn modelId="{BDB6D5EF-79A5-4A8F-A8A9-EA7E289E74F3}" type="presParOf" srcId="{90E0B795-C8B8-47E3-97FC-893125A3EADF}" destId="{887A7136-95FD-46C5-89C3-0CB566B5C4FB}" srcOrd="1" destOrd="0" presId="urn:microsoft.com/office/officeart/2005/8/layout/radial3"/>
    <dgm:cxn modelId="{80939AD0-5F11-419D-AD6C-BC22169C831E}" type="presParOf" srcId="{90E0B795-C8B8-47E3-97FC-893125A3EADF}" destId="{2CE4351F-DFA8-4786-97E9-4DD47A119FF6}" srcOrd="2" destOrd="0" presId="urn:microsoft.com/office/officeart/2005/8/layout/radial3"/>
    <dgm:cxn modelId="{0BF98C1D-5D74-4661-8737-A4210EDA5AF0}" type="presParOf" srcId="{90E0B795-C8B8-47E3-97FC-893125A3EADF}" destId="{907D73E0-9CB2-4C19-A54A-287876EA5184}" srcOrd="3" destOrd="0" presId="urn:microsoft.com/office/officeart/2005/8/layout/radial3"/>
    <dgm:cxn modelId="{4DC3CED5-F665-4928-A538-7EDE5D9ECA17}" type="presParOf" srcId="{90E0B795-C8B8-47E3-97FC-893125A3EADF}" destId="{22F3707D-A363-493F-AA15-25A3CB21F7CA}" srcOrd="4" destOrd="0" presId="urn:microsoft.com/office/officeart/2005/8/layout/radial3"/>
    <dgm:cxn modelId="{EAB2BBE0-87EB-48FC-9922-39F121C378E5}" type="presParOf" srcId="{90E0B795-C8B8-47E3-97FC-893125A3EADF}" destId="{1DB945C5-1EEE-4950-A3B9-93B03F5193C9}" srcOrd="5" destOrd="0" presId="urn:microsoft.com/office/officeart/2005/8/layout/radial3"/>
    <dgm:cxn modelId="{E3F967DF-9C16-42F0-9B5D-FC64FA637E97}" type="presParOf" srcId="{90E0B795-C8B8-47E3-97FC-893125A3EADF}" destId="{6D36FC2E-D2D2-4A6D-8B11-A282D4F6674D}" srcOrd="6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87ED864C-89D1-4AD4-B1F5-5C283D0ADEE1}" type="doc">
      <dgm:prSet loTypeId="urn:microsoft.com/office/officeart/2008/layout/LinedList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35C540F0-B7B1-4245-87CF-7B97C6EA79EF}">
      <dgm:prSet phldrT="[Texto]" custT="1"/>
      <dgm:spPr/>
      <dgm:t>
        <a:bodyPr/>
        <a:lstStyle/>
        <a:p>
          <a:r>
            <a:rPr lang="es-EC" sz="3200" smtClean="0">
              <a:latin typeface="Calibri" panose="020F0502020204030204" pitchFamily="34" charset="0"/>
            </a:rPr>
            <a:t>MISIÓN </a:t>
          </a:r>
          <a:endParaRPr lang="es-EC" sz="3200" dirty="0">
            <a:latin typeface="Calibri" panose="020F0502020204030204" pitchFamily="34" charset="0"/>
          </a:endParaRPr>
        </a:p>
      </dgm:t>
    </dgm:pt>
    <dgm:pt modelId="{BAF3E7CC-906E-4165-9D18-AEDBFED595E0}" type="parTrans" cxnId="{3D74D553-E5A4-4AED-A41C-1F665E00CEB1}">
      <dgm:prSet/>
      <dgm:spPr/>
      <dgm:t>
        <a:bodyPr/>
        <a:lstStyle/>
        <a:p>
          <a:endParaRPr lang="es-EC" sz="16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C74D2679-F644-40A6-BD08-DE9B3B5FABB8}" type="sibTrans" cxnId="{3D74D553-E5A4-4AED-A41C-1F665E00CEB1}">
      <dgm:prSet/>
      <dgm:spPr/>
      <dgm:t>
        <a:bodyPr/>
        <a:lstStyle/>
        <a:p>
          <a:endParaRPr lang="es-EC" sz="16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2115B6D7-6BE4-46C0-AB9F-498E99AE29DA}">
      <dgm:prSet phldrT="[Texto]" custT="1"/>
      <dgm:spPr/>
      <dgm:t>
        <a:bodyPr/>
        <a:lstStyle/>
        <a:p>
          <a:r>
            <a:rPr lang="es-EC" sz="2800" dirty="0" smtClean="0">
              <a:latin typeface="Calibri" panose="020F0502020204030204" pitchFamily="34" charset="0"/>
            </a:rPr>
            <a:t>“Proveer servicios de agua potable y  saneamiento con eficiencia y  responsabilidad social y ambiental”.</a:t>
          </a:r>
          <a:endParaRPr lang="es-EC" sz="2800" dirty="0">
            <a:latin typeface="Calibri" panose="020F0502020204030204" pitchFamily="34" charset="0"/>
          </a:endParaRPr>
        </a:p>
      </dgm:t>
    </dgm:pt>
    <dgm:pt modelId="{1E302360-C5D3-4A39-856C-DEE573D6CDB6}" type="parTrans" cxnId="{3E549AE8-6FBD-4722-8E42-BD6DE770B240}">
      <dgm:prSet/>
      <dgm:spPr/>
      <dgm:t>
        <a:bodyPr/>
        <a:lstStyle/>
        <a:p>
          <a:endParaRPr lang="es-EC" sz="16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08CCE805-AA78-46A8-A14F-D25A0211BD99}" type="sibTrans" cxnId="{3E549AE8-6FBD-4722-8E42-BD6DE770B240}">
      <dgm:prSet/>
      <dgm:spPr/>
      <dgm:t>
        <a:bodyPr/>
        <a:lstStyle/>
        <a:p>
          <a:endParaRPr lang="es-EC" sz="16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7070CA7F-2D22-4092-85DE-EE9811C48F2C}">
      <dgm:prSet phldrT="[Texto]" custT="1"/>
      <dgm:spPr/>
      <dgm:t>
        <a:bodyPr/>
        <a:lstStyle/>
        <a:p>
          <a:r>
            <a:rPr lang="es-EC" sz="3200" smtClean="0">
              <a:latin typeface="Calibri" panose="020F0502020204030204" pitchFamily="34" charset="0"/>
            </a:rPr>
            <a:t>VISIÓN</a:t>
          </a:r>
          <a:endParaRPr lang="es-EC" sz="3200" dirty="0">
            <a:latin typeface="Calibri" panose="020F0502020204030204" pitchFamily="34" charset="0"/>
          </a:endParaRPr>
        </a:p>
      </dgm:t>
    </dgm:pt>
    <dgm:pt modelId="{41353669-A26B-42BB-81CF-EB2D44C7A7AF}" type="parTrans" cxnId="{5EC58BA2-7CA9-407B-B3E0-1ACFFD1CE435}">
      <dgm:prSet/>
      <dgm:spPr/>
      <dgm:t>
        <a:bodyPr/>
        <a:lstStyle/>
        <a:p>
          <a:endParaRPr lang="es-EC" sz="16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D5D0A80C-6843-440F-9B44-5062385DDFC6}" type="sibTrans" cxnId="{5EC58BA2-7CA9-407B-B3E0-1ACFFD1CE435}">
      <dgm:prSet/>
      <dgm:spPr/>
      <dgm:t>
        <a:bodyPr/>
        <a:lstStyle/>
        <a:p>
          <a:endParaRPr lang="es-EC" sz="16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DB0AEC2C-BF38-4B85-B329-45DA0CDF820A}">
      <dgm:prSet phldrT="[Texto]" custT="1"/>
      <dgm:spPr/>
      <dgm:t>
        <a:bodyPr/>
        <a:lstStyle/>
        <a:p>
          <a:r>
            <a:rPr lang="es-EC" sz="2800" smtClean="0">
              <a:latin typeface="Calibri" panose="020F0502020204030204" pitchFamily="34" charset="0"/>
            </a:rPr>
            <a:t>“Ser empresa líder en gestión sostenible e innovadora de servicios públicos en la región”                            </a:t>
          </a:r>
          <a:endParaRPr lang="es-EC" sz="2800" dirty="0">
            <a:latin typeface="Calibri" panose="020F0502020204030204" pitchFamily="34" charset="0"/>
          </a:endParaRPr>
        </a:p>
      </dgm:t>
    </dgm:pt>
    <dgm:pt modelId="{5AEE56B2-3B73-4E66-8BAB-FBEC0AC5F005}" type="parTrans" cxnId="{57A4F4C3-E9FA-49B1-B395-7E78EA080326}">
      <dgm:prSet/>
      <dgm:spPr/>
      <dgm:t>
        <a:bodyPr/>
        <a:lstStyle/>
        <a:p>
          <a:endParaRPr lang="es-EC" sz="16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073EC519-0801-47CC-9599-5DD2A860E3E0}" type="sibTrans" cxnId="{57A4F4C3-E9FA-49B1-B395-7E78EA080326}">
      <dgm:prSet/>
      <dgm:spPr/>
      <dgm:t>
        <a:bodyPr/>
        <a:lstStyle/>
        <a:p>
          <a:endParaRPr lang="es-EC" sz="16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0BCC9934-FAAE-4005-A2B8-2BB4E9376A60}" type="pres">
      <dgm:prSet presAssocID="{87ED864C-89D1-4AD4-B1F5-5C283D0ADEE1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9AF058FA-A163-432E-BC8C-6D64E60997FB}" type="pres">
      <dgm:prSet presAssocID="{35C540F0-B7B1-4245-87CF-7B97C6EA79EF}" presName="thickLine" presStyleLbl="alignNode1" presStyleIdx="0" presStyleCnt="2"/>
      <dgm:spPr/>
    </dgm:pt>
    <dgm:pt modelId="{D161E0E7-2C87-4EF3-BC4D-490EF8B44795}" type="pres">
      <dgm:prSet presAssocID="{35C540F0-B7B1-4245-87CF-7B97C6EA79EF}" presName="horz1" presStyleCnt="0"/>
      <dgm:spPr/>
    </dgm:pt>
    <dgm:pt modelId="{943901BC-D449-414A-92E5-E27CE690151C}" type="pres">
      <dgm:prSet presAssocID="{35C540F0-B7B1-4245-87CF-7B97C6EA79EF}" presName="tx1" presStyleLbl="revTx" presStyleIdx="0" presStyleCnt="4"/>
      <dgm:spPr/>
      <dgm:t>
        <a:bodyPr/>
        <a:lstStyle/>
        <a:p>
          <a:endParaRPr lang="es-EC"/>
        </a:p>
      </dgm:t>
    </dgm:pt>
    <dgm:pt modelId="{2B4BB819-84E2-4A53-AA25-3C9240EFC695}" type="pres">
      <dgm:prSet presAssocID="{35C540F0-B7B1-4245-87CF-7B97C6EA79EF}" presName="vert1" presStyleCnt="0"/>
      <dgm:spPr/>
    </dgm:pt>
    <dgm:pt modelId="{E11FC25F-4619-4B7E-A9B5-6163BAE2A6DA}" type="pres">
      <dgm:prSet presAssocID="{2115B6D7-6BE4-46C0-AB9F-498E99AE29DA}" presName="vertSpace2a" presStyleCnt="0"/>
      <dgm:spPr/>
    </dgm:pt>
    <dgm:pt modelId="{33AABD45-19E4-48F4-BC81-430E8B6401B5}" type="pres">
      <dgm:prSet presAssocID="{2115B6D7-6BE4-46C0-AB9F-498E99AE29DA}" presName="horz2" presStyleCnt="0"/>
      <dgm:spPr/>
    </dgm:pt>
    <dgm:pt modelId="{6FEDEFC1-22E0-41BF-90AA-4104A208B8B4}" type="pres">
      <dgm:prSet presAssocID="{2115B6D7-6BE4-46C0-AB9F-498E99AE29DA}" presName="horzSpace2" presStyleCnt="0"/>
      <dgm:spPr/>
    </dgm:pt>
    <dgm:pt modelId="{145753BE-862F-43A7-8B95-43761A740F3D}" type="pres">
      <dgm:prSet presAssocID="{2115B6D7-6BE4-46C0-AB9F-498E99AE29DA}" presName="tx2" presStyleLbl="revTx" presStyleIdx="1" presStyleCnt="4"/>
      <dgm:spPr/>
      <dgm:t>
        <a:bodyPr/>
        <a:lstStyle/>
        <a:p>
          <a:endParaRPr lang="es-EC"/>
        </a:p>
      </dgm:t>
    </dgm:pt>
    <dgm:pt modelId="{511B6388-97A1-4B96-809A-F0F85B3A9DCD}" type="pres">
      <dgm:prSet presAssocID="{2115B6D7-6BE4-46C0-AB9F-498E99AE29DA}" presName="vert2" presStyleCnt="0"/>
      <dgm:spPr/>
    </dgm:pt>
    <dgm:pt modelId="{0AD7225F-B29A-4474-944A-FB22D517BB5D}" type="pres">
      <dgm:prSet presAssocID="{2115B6D7-6BE4-46C0-AB9F-498E99AE29DA}" presName="thinLine2b" presStyleLbl="callout" presStyleIdx="0" presStyleCnt="2"/>
      <dgm:spPr/>
    </dgm:pt>
    <dgm:pt modelId="{C018300C-ECA4-4EE8-8C38-D1ED19263D18}" type="pres">
      <dgm:prSet presAssocID="{2115B6D7-6BE4-46C0-AB9F-498E99AE29DA}" presName="vertSpace2b" presStyleCnt="0"/>
      <dgm:spPr/>
    </dgm:pt>
    <dgm:pt modelId="{56DED9CE-F26A-44F3-821D-C8B33C73D001}" type="pres">
      <dgm:prSet presAssocID="{7070CA7F-2D22-4092-85DE-EE9811C48F2C}" presName="thickLine" presStyleLbl="alignNode1" presStyleIdx="1" presStyleCnt="2"/>
      <dgm:spPr/>
    </dgm:pt>
    <dgm:pt modelId="{8B7258A9-8AFC-49C6-8685-3D4AF2942CCC}" type="pres">
      <dgm:prSet presAssocID="{7070CA7F-2D22-4092-85DE-EE9811C48F2C}" presName="horz1" presStyleCnt="0"/>
      <dgm:spPr/>
    </dgm:pt>
    <dgm:pt modelId="{86E81E9B-EE88-4CC4-9461-B9ECDC6CDD06}" type="pres">
      <dgm:prSet presAssocID="{7070CA7F-2D22-4092-85DE-EE9811C48F2C}" presName="tx1" presStyleLbl="revTx" presStyleIdx="2" presStyleCnt="4"/>
      <dgm:spPr/>
      <dgm:t>
        <a:bodyPr/>
        <a:lstStyle/>
        <a:p>
          <a:endParaRPr lang="es-EC"/>
        </a:p>
      </dgm:t>
    </dgm:pt>
    <dgm:pt modelId="{DBCDA470-C119-40B9-8B1C-F82F3E54D4C0}" type="pres">
      <dgm:prSet presAssocID="{7070CA7F-2D22-4092-85DE-EE9811C48F2C}" presName="vert1" presStyleCnt="0"/>
      <dgm:spPr/>
    </dgm:pt>
    <dgm:pt modelId="{339FB56E-A73B-42EF-8F2D-A991D6490080}" type="pres">
      <dgm:prSet presAssocID="{DB0AEC2C-BF38-4B85-B329-45DA0CDF820A}" presName="vertSpace2a" presStyleCnt="0"/>
      <dgm:spPr/>
    </dgm:pt>
    <dgm:pt modelId="{E3AF9768-EB5A-4F40-8AEA-DF3066437793}" type="pres">
      <dgm:prSet presAssocID="{DB0AEC2C-BF38-4B85-B329-45DA0CDF820A}" presName="horz2" presStyleCnt="0"/>
      <dgm:spPr/>
    </dgm:pt>
    <dgm:pt modelId="{52189754-D911-4D13-87C2-0098F976265D}" type="pres">
      <dgm:prSet presAssocID="{DB0AEC2C-BF38-4B85-B329-45DA0CDF820A}" presName="horzSpace2" presStyleCnt="0"/>
      <dgm:spPr/>
    </dgm:pt>
    <dgm:pt modelId="{A19C5536-C2CD-45B9-AF16-F9AF20B88945}" type="pres">
      <dgm:prSet presAssocID="{DB0AEC2C-BF38-4B85-B329-45DA0CDF820A}" presName="tx2" presStyleLbl="revTx" presStyleIdx="3" presStyleCnt="4"/>
      <dgm:spPr/>
      <dgm:t>
        <a:bodyPr/>
        <a:lstStyle/>
        <a:p>
          <a:endParaRPr lang="es-EC"/>
        </a:p>
      </dgm:t>
    </dgm:pt>
    <dgm:pt modelId="{639003FD-A8F8-425F-8FF2-D19F585DA515}" type="pres">
      <dgm:prSet presAssocID="{DB0AEC2C-BF38-4B85-B329-45DA0CDF820A}" presName="vert2" presStyleCnt="0"/>
      <dgm:spPr/>
    </dgm:pt>
    <dgm:pt modelId="{8F468439-1AFB-41C3-B028-038DFC9383AA}" type="pres">
      <dgm:prSet presAssocID="{DB0AEC2C-BF38-4B85-B329-45DA0CDF820A}" presName="thinLine2b" presStyleLbl="callout" presStyleIdx="1" presStyleCnt="2"/>
      <dgm:spPr/>
    </dgm:pt>
    <dgm:pt modelId="{5073ED4F-B5CB-46EB-BBD3-C1E8597D07A9}" type="pres">
      <dgm:prSet presAssocID="{DB0AEC2C-BF38-4B85-B329-45DA0CDF820A}" presName="vertSpace2b" presStyleCnt="0"/>
      <dgm:spPr/>
    </dgm:pt>
  </dgm:ptLst>
  <dgm:cxnLst>
    <dgm:cxn modelId="{5EC58BA2-7CA9-407B-B3E0-1ACFFD1CE435}" srcId="{87ED864C-89D1-4AD4-B1F5-5C283D0ADEE1}" destId="{7070CA7F-2D22-4092-85DE-EE9811C48F2C}" srcOrd="1" destOrd="0" parTransId="{41353669-A26B-42BB-81CF-EB2D44C7A7AF}" sibTransId="{D5D0A80C-6843-440F-9B44-5062385DDFC6}"/>
    <dgm:cxn modelId="{57A4F4C3-E9FA-49B1-B395-7E78EA080326}" srcId="{7070CA7F-2D22-4092-85DE-EE9811C48F2C}" destId="{DB0AEC2C-BF38-4B85-B329-45DA0CDF820A}" srcOrd="0" destOrd="0" parTransId="{5AEE56B2-3B73-4E66-8BAB-FBEC0AC5F005}" sibTransId="{073EC519-0801-47CC-9599-5DD2A860E3E0}"/>
    <dgm:cxn modelId="{DBE5F736-F646-4B78-994B-6B83E2780C68}" type="presOf" srcId="{35C540F0-B7B1-4245-87CF-7B97C6EA79EF}" destId="{943901BC-D449-414A-92E5-E27CE690151C}" srcOrd="0" destOrd="0" presId="urn:microsoft.com/office/officeart/2008/layout/LinedList"/>
    <dgm:cxn modelId="{BEEF6FCA-B26B-4833-BB2E-B430ED3455EA}" type="presOf" srcId="{87ED864C-89D1-4AD4-B1F5-5C283D0ADEE1}" destId="{0BCC9934-FAAE-4005-A2B8-2BB4E9376A60}" srcOrd="0" destOrd="0" presId="urn:microsoft.com/office/officeart/2008/layout/LinedList"/>
    <dgm:cxn modelId="{3D74D553-E5A4-4AED-A41C-1F665E00CEB1}" srcId="{87ED864C-89D1-4AD4-B1F5-5C283D0ADEE1}" destId="{35C540F0-B7B1-4245-87CF-7B97C6EA79EF}" srcOrd="0" destOrd="0" parTransId="{BAF3E7CC-906E-4165-9D18-AEDBFED595E0}" sibTransId="{C74D2679-F644-40A6-BD08-DE9B3B5FABB8}"/>
    <dgm:cxn modelId="{FC87D928-967E-4D78-9005-654EFB66F6E1}" type="presOf" srcId="{7070CA7F-2D22-4092-85DE-EE9811C48F2C}" destId="{86E81E9B-EE88-4CC4-9461-B9ECDC6CDD06}" srcOrd="0" destOrd="0" presId="urn:microsoft.com/office/officeart/2008/layout/LinedList"/>
    <dgm:cxn modelId="{3E549AE8-6FBD-4722-8E42-BD6DE770B240}" srcId="{35C540F0-B7B1-4245-87CF-7B97C6EA79EF}" destId="{2115B6D7-6BE4-46C0-AB9F-498E99AE29DA}" srcOrd="0" destOrd="0" parTransId="{1E302360-C5D3-4A39-856C-DEE573D6CDB6}" sibTransId="{08CCE805-AA78-46A8-A14F-D25A0211BD99}"/>
    <dgm:cxn modelId="{2D460345-7425-49A7-A9B4-4C9D4E49D0F2}" type="presOf" srcId="{DB0AEC2C-BF38-4B85-B329-45DA0CDF820A}" destId="{A19C5536-C2CD-45B9-AF16-F9AF20B88945}" srcOrd="0" destOrd="0" presId="urn:microsoft.com/office/officeart/2008/layout/LinedList"/>
    <dgm:cxn modelId="{1F5D46B2-18B4-4704-8480-CC62CA20B210}" type="presOf" srcId="{2115B6D7-6BE4-46C0-AB9F-498E99AE29DA}" destId="{145753BE-862F-43A7-8B95-43761A740F3D}" srcOrd="0" destOrd="0" presId="urn:microsoft.com/office/officeart/2008/layout/LinedList"/>
    <dgm:cxn modelId="{243FC992-D0DC-4E09-BE87-D6BA94F253A6}" type="presParOf" srcId="{0BCC9934-FAAE-4005-A2B8-2BB4E9376A60}" destId="{9AF058FA-A163-432E-BC8C-6D64E60997FB}" srcOrd="0" destOrd="0" presId="urn:microsoft.com/office/officeart/2008/layout/LinedList"/>
    <dgm:cxn modelId="{DAFD3606-E41E-4571-A402-D83BB7F5D7E8}" type="presParOf" srcId="{0BCC9934-FAAE-4005-A2B8-2BB4E9376A60}" destId="{D161E0E7-2C87-4EF3-BC4D-490EF8B44795}" srcOrd="1" destOrd="0" presId="urn:microsoft.com/office/officeart/2008/layout/LinedList"/>
    <dgm:cxn modelId="{1194C146-A3AE-445A-842B-587B9F294541}" type="presParOf" srcId="{D161E0E7-2C87-4EF3-BC4D-490EF8B44795}" destId="{943901BC-D449-414A-92E5-E27CE690151C}" srcOrd="0" destOrd="0" presId="urn:microsoft.com/office/officeart/2008/layout/LinedList"/>
    <dgm:cxn modelId="{82816E83-1A1E-4D26-874B-23912950AFAD}" type="presParOf" srcId="{D161E0E7-2C87-4EF3-BC4D-490EF8B44795}" destId="{2B4BB819-84E2-4A53-AA25-3C9240EFC695}" srcOrd="1" destOrd="0" presId="urn:microsoft.com/office/officeart/2008/layout/LinedList"/>
    <dgm:cxn modelId="{38CA143C-95F4-4A54-8C14-C364A9B965E5}" type="presParOf" srcId="{2B4BB819-84E2-4A53-AA25-3C9240EFC695}" destId="{E11FC25F-4619-4B7E-A9B5-6163BAE2A6DA}" srcOrd="0" destOrd="0" presId="urn:microsoft.com/office/officeart/2008/layout/LinedList"/>
    <dgm:cxn modelId="{C017F339-6AE8-4322-99E7-6DA1E410D41C}" type="presParOf" srcId="{2B4BB819-84E2-4A53-AA25-3C9240EFC695}" destId="{33AABD45-19E4-48F4-BC81-430E8B6401B5}" srcOrd="1" destOrd="0" presId="urn:microsoft.com/office/officeart/2008/layout/LinedList"/>
    <dgm:cxn modelId="{9556BEE9-B32A-4689-AC53-BC290FDE10C4}" type="presParOf" srcId="{33AABD45-19E4-48F4-BC81-430E8B6401B5}" destId="{6FEDEFC1-22E0-41BF-90AA-4104A208B8B4}" srcOrd="0" destOrd="0" presId="urn:microsoft.com/office/officeart/2008/layout/LinedList"/>
    <dgm:cxn modelId="{860A172A-01F8-4660-8AA9-72AB0804CE20}" type="presParOf" srcId="{33AABD45-19E4-48F4-BC81-430E8B6401B5}" destId="{145753BE-862F-43A7-8B95-43761A740F3D}" srcOrd="1" destOrd="0" presId="urn:microsoft.com/office/officeart/2008/layout/LinedList"/>
    <dgm:cxn modelId="{C1C1B43F-30CB-48FE-9400-2C75E1467C47}" type="presParOf" srcId="{33AABD45-19E4-48F4-BC81-430E8B6401B5}" destId="{511B6388-97A1-4B96-809A-F0F85B3A9DCD}" srcOrd="2" destOrd="0" presId="urn:microsoft.com/office/officeart/2008/layout/LinedList"/>
    <dgm:cxn modelId="{C27E97A7-3432-458A-AF88-A21A0475FE67}" type="presParOf" srcId="{2B4BB819-84E2-4A53-AA25-3C9240EFC695}" destId="{0AD7225F-B29A-4474-944A-FB22D517BB5D}" srcOrd="2" destOrd="0" presId="urn:microsoft.com/office/officeart/2008/layout/LinedList"/>
    <dgm:cxn modelId="{F5DBBD7F-6593-4B86-917C-5F5DD76E19E1}" type="presParOf" srcId="{2B4BB819-84E2-4A53-AA25-3C9240EFC695}" destId="{C018300C-ECA4-4EE8-8C38-D1ED19263D18}" srcOrd="3" destOrd="0" presId="urn:microsoft.com/office/officeart/2008/layout/LinedList"/>
    <dgm:cxn modelId="{092B3239-7235-4503-8CA1-DFE345AEB6DE}" type="presParOf" srcId="{0BCC9934-FAAE-4005-A2B8-2BB4E9376A60}" destId="{56DED9CE-F26A-44F3-821D-C8B33C73D001}" srcOrd="2" destOrd="0" presId="urn:microsoft.com/office/officeart/2008/layout/LinedList"/>
    <dgm:cxn modelId="{43601951-EF5B-40E3-9670-F21C15466BC9}" type="presParOf" srcId="{0BCC9934-FAAE-4005-A2B8-2BB4E9376A60}" destId="{8B7258A9-8AFC-49C6-8685-3D4AF2942CCC}" srcOrd="3" destOrd="0" presId="urn:microsoft.com/office/officeart/2008/layout/LinedList"/>
    <dgm:cxn modelId="{F993F90B-DB2D-45C3-8B8F-72B9BA1337CF}" type="presParOf" srcId="{8B7258A9-8AFC-49C6-8685-3D4AF2942CCC}" destId="{86E81E9B-EE88-4CC4-9461-B9ECDC6CDD06}" srcOrd="0" destOrd="0" presId="urn:microsoft.com/office/officeart/2008/layout/LinedList"/>
    <dgm:cxn modelId="{AAE903C5-5BC2-4373-90F2-616CBEB6C085}" type="presParOf" srcId="{8B7258A9-8AFC-49C6-8685-3D4AF2942CCC}" destId="{DBCDA470-C119-40B9-8B1C-F82F3E54D4C0}" srcOrd="1" destOrd="0" presId="urn:microsoft.com/office/officeart/2008/layout/LinedList"/>
    <dgm:cxn modelId="{8B498CAF-1E6C-49EA-B9FF-3257C32A0DEF}" type="presParOf" srcId="{DBCDA470-C119-40B9-8B1C-F82F3E54D4C0}" destId="{339FB56E-A73B-42EF-8F2D-A991D6490080}" srcOrd="0" destOrd="0" presId="urn:microsoft.com/office/officeart/2008/layout/LinedList"/>
    <dgm:cxn modelId="{62B22D1D-7E22-489A-876E-FCB2E325F644}" type="presParOf" srcId="{DBCDA470-C119-40B9-8B1C-F82F3E54D4C0}" destId="{E3AF9768-EB5A-4F40-8AEA-DF3066437793}" srcOrd="1" destOrd="0" presId="urn:microsoft.com/office/officeart/2008/layout/LinedList"/>
    <dgm:cxn modelId="{BD547742-1A84-4E9F-A072-328F1A382D7C}" type="presParOf" srcId="{E3AF9768-EB5A-4F40-8AEA-DF3066437793}" destId="{52189754-D911-4D13-87C2-0098F976265D}" srcOrd="0" destOrd="0" presId="urn:microsoft.com/office/officeart/2008/layout/LinedList"/>
    <dgm:cxn modelId="{DFAB99AA-EF93-44CB-9699-0AEA43F8776E}" type="presParOf" srcId="{E3AF9768-EB5A-4F40-8AEA-DF3066437793}" destId="{A19C5536-C2CD-45B9-AF16-F9AF20B88945}" srcOrd="1" destOrd="0" presId="urn:microsoft.com/office/officeart/2008/layout/LinedList"/>
    <dgm:cxn modelId="{5F7BB7B9-875E-4AEA-B0A4-4BBAAABF0CD7}" type="presParOf" srcId="{E3AF9768-EB5A-4F40-8AEA-DF3066437793}" destId="{639003FD-A8F8-425F-8FF2-D19F585DA515}" srcOrd="2" destOrd="0" presId="urn:microsoft.com/office/officeart/2008/layout/LinedList"/>
    <dgm:cxn modelId="{6F7E690E-0F40-4F3D-9398-DA24C1E16DA3}" type="presParOf" srcId="{DBCDA470-C119-40B9-8B1C-F82F3E54D4C0}" destId="{8F468439-1AFB-41C3-B028-038DFC9383AA}" srcOrd="2" destOrd="0" presId="urn:microsoft.com/office/officeart/2008/layout/LinedList"/>
    <dgm:cxn modelId="{5313811A-711B-4124-BA37-6D6533C0FA54}" type="presParOf" srcId="{DBCDA470-C119-40B9-8B1C-F82F3E54D4C0}" destId="{5073ED4F-B5CB-46EB-BBD3-C1E8597D07A9}" srcOrd="3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D30B6A0E-5122-4A43-8885-0E1553D410B8}" type="doc">
      <dgm:prSet loTypeId="urn:microsoft.com/office/officeart/2005/8/layout/hierarchy3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B79070E3-6D57-4219-A035-AD035495629C}">
      <dgm:prSet phldrT="[Texto]" custT="1"/>
      <dgm:spPr>
        <a:gradFill flip="none" rotWithShape="0">
          <a:gsLst>
            <a:gs pos="0">
              <a:srgbClr val="418364">
                <a:shade val="30000"/>
                <a:satMod val="115000"/>
              </a:srgbClr>
            </a:gs>
            <a:gs pos="50000">
              <a:srgbClr val="418364">
                <a:shade val="67500"/>
                <a:satMod val="115000"/>
              </a:srgbClr>
            </a:gs>
            <a:gs pos="100000">
              <a:srgbClr val="418364">
                <a:shade val="100000"/>
                <a:satMod val="115000"/>
              </a:srgbClr>
            </a:gs>
          </a:gsLst>
          <a:lin ang="5400000" scaled="1"/>
          <a:tileRect/>
        </a:gradFill>
      </dgm:spPr>
      <dgm:t>
        <a:bodyPr/>
        <a:lstStyle/>
        <a:p>
          <a:r>
            <a:rPr lang="es-EC" sz="1400" b="1" dirty="0" smtClean="0">
              <a:latin typeface="Calibri" panose="020F0502020204030204" pitchFamily="34" charset="0"/>
            </a:rPr>
            <a:t>POLÍTICA  DEL SISTEMA INTEGRADO  DE GESTIÓN CASS</a:t>
          </a:r>
        </a:p>
        <a:p>
          <a:r>
            <a:rPr lang="es-EC" sz="1400" b="1" dirty="0" smtClean="0">
              <a:latin typeface="Calibri" panose="020F0502020204030204" pitchFamily="34" charset="0"/>
            </a:rPr>
            <a:t>DG – CASS - 001</a:t>
          </a:r>
          <a:endParaRPr lang="es-EC" sz="1400" b="1" dirty="0">
            <a:latin typeface="Calibri" panose="020F0502020204030204" pitchFamily="34" charset="0"/>
          </a:endParaRPr>
        </a:p>
      </dgm:t>
    </dgm:pt>
    <dgm:pt modelId="{D5B93DDF-96E5-464A-91AD-15553A39F986}" type="parTrans" cxnId="{46B5BA00-B940-4985-8648-2105964F6D41}">
      <dgm:prSet/>
      <dgm:spPr/>
      <dgm:t>
        <a:bodyPr/>
        <a:lstStyle/>
        <a:p>
          <a:endParaRPr lang="es-EC" sz="1400">
            <a:latin typeface="Calibri" panose="020F0502020204030204" pitchFamily="34" charset="0"/>
          </a:endParaRPr>
        </a:p>
      </dgm:t>
    </dgm:pt>
    <dgm:pt modelId="{0C9B80BD-81CF-4329-8D67-414EBD510F0B}" type="sibTrans" cxnId="{46B5BA00-B940-4985-8648-2105964F6D41}">
      <dgm:prSet/>
      <dgm:spPr/>
      <dgm:t>
        <a:bodyPr/>
        <a:lstStyle/>
        <a:p>
          <a:endParaRPr lang="es-EC" sz="1400">
            <a:latin typeface="Calibri" panose="020F0502020204030204" pitchFamily="34" charset="0"/>
          </a:endParaRPr>
        </a:p>
      </dgm:t>
    </dgm:pt>
    <dgm:pt modelId="{C3D406D3-18DC-43E3-9F68-85D6E9FC7502}">
      <dgm:prSet phldrT="[Texto]" custT="1"/>
      <dgm:spPr>
        <a:gradFill flip="none" rotWithShape="0">
          <a:gsLst>
            <a:gs pos="0">
              <a:srgbClr val="00B0F0">
                <a:tint val="66000"/>
                <a:satMod val="160000"/>
              </a:srgbClr>
            </a:gs>
            <a:gs pos="50000">
              <a:srgbClr val="00B0F0">
                <a:tint val="44500"/>
                <a:satMod val="160000"/>
              </a:srgbClr>
            </a:gs>
            <a:gs pos="100000">
              <a:srgbClr val="00B0F0">
                <a:tint val="23500"/>
                <a:satMod val="160000"/>
              </a:srgbClr>
            </a:gs>
          </a:gsLst>
          <a:lin ang="10800000" scaled="1"/>
          <a:tileRect/>
        </a:gradFill>
        <a:ln>
          <a:solidFill>
            <a:srgbClr val="0000FF"/>
          </a:solidFill>
        </a:ln>
      </dgm:spPr>
      <dgm:t>
        <a:bodyPr/>
        <a:lstStyle/>
        <a:p>
          <a:pPr algn="just"/>
          <a:r>
            <a:rPr lang="es-EC" sz="1400" b="0" i="0" dirty="0" smtClean="0">
              <a:solidFill>
                <a:sysClr val="windowText" lastClr="000000"/>
              </a:solidFill>
              <a:latin typeface="Calibri" panose="020F0502020204030204" pitchFamily="34" charset="0"/>
              <a:cs typeface="Times New Roman" panose="02020603050405020304" pitchFamily="18" charset="0"/>
            </a:rPr>
            <a:t>Sistemas de Calidad (ISO 9001), Ambiental (ISO 14001) de Seguridad y Salud Ocupacional (OHSAS 18001) y de Laboratorios (ISO 17025)</a:t>
          </a:r>
          <a:endParaRPr lang="es-EC" sz="1400" dirty="0">
            <a:latin typeface="Calibri" panose="020F0502020204030204" pitchFamily="34" charset="0"/>
          </a:endParaRPr>
        </a:p>
      </dgm:t>
    </dgm:pt>
    <dgm:pt modelId="{50E1327A-5928-4398-BD23-4B3EB3F02993}" type="parTrans" cxnId="{342F0DE8-175C-4CF3-9BE5-A1463864779C}">
      <dgm:prSet/>
      <dgm:spPr>
        <a:solidFill>
          <a:schemeClr val="tx1">
            <a:lumMod val="85000"/>
            <a:lumOff val="15000"/>
          </a:schemeClr>
        </a:solidFill>
        <a:ln>
          <a:solidFill>
            <a:srgbClr val="0000FF"/>
          </a:solidFill>
        </a:ln>
      </dgm:spPr>
      <dgm:t>
        <a:bodyPr/>
        <a:lstStyle/>
        <a:p>
          <a:endParaRPr lang="es-EC" sz="1400">
            <a:latin typeface="Calibri" panose="020F0502020204030204" pitchFamily="34" charset="0"/>
          </a:endParaRPr>
        </a:p>
      </dgm:t>
    </dgm:pt>
    <dgm:pt modelId="{BF5B5F4C-1824-4B73-AAEE-25C555F6A20D}" type="sibTrans" cxnId="{342F0DE8-175C-4CF3-9BE5-A1463864779C}">
      <dgm:prSet/>
      <dgm:spPr/>
      <dgm:t>
        <a:bodyPr/>
        <a:lstStyle/>
        <a:p>
          <a:endParaRPr lang="es-EC" sz="1400">
            <a:latin typeface="Calibri" panose="020F0502020204030204" pitchFamily="34" charset="0"/>
          </a:endParaRPr>
        </a:p>
      </dgm:t>
    </dgm:pt>
    <dgm:pt modelId="{E15E4279-19A9-43E2-AA3C-A23B4749619C}">
      <dgm:prSet phldrT="[Texto]" custT="1"/>
      <dgm:spPr>
        <a:gradFill flip="none" rotWithShape="0">
          <a:gsLst>
            <a:gs pos="0">
              <a:srgbClr val="00B0F0">
                <a:tint val="66000"/>
                <a:satMod val="160000"/>
              </a:srgbClr>
            </a:gs>
            <a:gs pos="50000">
              <a:srgbClr val="00B0F0">
                <a:tint val="44500"/>
                <a:satMod val="160000"/>
              </a:srgbClr>
            </a:gs>
            <a:gs pos="100000">
              <a:srgbClr val="00B0F0">
                <a:tint val="23500"/>
                <a:satMod val="160000"/>
              </a:srgbClr>
            </a:gs>
          </a:gsLst>
          <a:lin ang="10800000" scaled="1"/>
          <a:tileRect/>
        </a:gradFill>
        <a:ln>
          <a:solidFill>
            <a:srgbClr val="0000FF"/>
          </a:solidFill>
        </a:ln>
      </dgm:spPr>
      <dgm:t>
        <a:bodyPr/>
        <a:lstStyle/>
        <a:p>
          <a:pPr algn="just"/>
          <a:r>
            <a:rPr lang="es-EC" sz="1400" b="0" i="0" dirty="0" smtClean="0">
              <a:solidFill>
                <a:sysClr val="windowText" lastClr="000000"/>
              </a:solidFill>
              <a:latin typeface="Calibri" panose="020F0502020204030204" pitchFamily="34" charset="0"/>
              <a:cs typeface="Times New Roman" panose="02020603050405020304" pitchFamily="18" charset="0"/>
            </a:rPr>
            <a:t>Normas de control que ratifican a la EPMAPS, con respeto al servicio al cliente, requerimientos ambientales y la prevención de riesgos laborales. </a:t>
          </a:r>
          <a:endParaRPr lang="es-EC" sz="1400" dirty="0">
            <a:latin typeface="Calibri" panose="020F0502020204030204" pitchFamily="34" charset="0"/>
          </a:endParaRPr>
        </a:p>
      </dgm:t>
    </dgm:pt>
    <dgm:pt modelId="{254DE425-8D37-480B-A010-6BD5316324EF}" type="parTrans" cxnId="{F72B2A87-49D9-459E-AEFF-A9A32FF2234B}">
      <dgm:prSet/>
      <dgm:spPr>
        <a:solidFill>
          <a:schemeClr val="tx1">
            <a:lumMod val="85000"/>
            <a:lumOff val="15000"/>
          </a:schemeClr>
        </a:solidFill>
        <a:ln>
          <a:solidFill>
            <a:srgbClr val="0000FF"/>
          </a:solidFill>
        </a:ln>
      </dgm:spPr>
      <dgm:t>
        <a:bodyPr/>
        <a:lstStyle/>
        <a:p>
          <a:endParaRPr lang="es-EC" sz="1600"/>
        </a:p>
      </dgm:t>
    </dgm:pt>
    <dgm:pt modelId="{8A67A8CD-2001-4A65-BE9F-F8EB28A329A2}" type="sibTrans" cxnId="{F72B2A87-49D9-459E-AEFF-A9A32FF2234B}">
      <dgm:prSet/>
      <dgm:spPr/>
      <dgm:t>
        <a:bodyPr/>
        <a:lstStyle/>
        <a:p>
          <a:endParaRPr lang="es-EC" sz="1600"/>
        </a:p>
      </dgm:t>
    </dgm:pt>
    <dgm:pt modelId="{0D27B34C-D65F-47D7-971B-612155A6FB3A}" type="pres">
      <dgm:prSet presAssocID="{D30B6A0E-5122-4A43-8885-0E1553D410B8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4FF64981-E239-4192-A094-065D5BBD52D2}" type="pres">
      <dgm:prSet presAssocID="{B79070E3-6D57-4219-A035-AD035495629C}" presName="root" presStyleCnt="0"/>
      <dgm:spPr/>
    </dgm:pt>
    <dgm:pt modelId="{05AE18C6-B8D0-4878-AE83-D8F4CC772E5B}" type="pres">
      <dgm:prSet presAssocID="{B79070E3-6D57-4219-A035-AD035495629C}" presName="rootComposite" presStyleCnt="0"/>
      <dgm:spPr/>
    </dgm:pt>
    <dgm:pt modelId="{2E316315-402D-4E35-AF94-B8B3F3DB7A50}" type="pres">
      <dgm:prSet presAssocID="{B79070E3-6D57-4219-A035-AD035495629C}" presName="rootText" presStyleLbl="node1" presStyleIdx="0" presStyleCnt="1" custScaleX="64180" custScaleY="61771"/>
      <dgm:spPr/>
      <dgm:t>
        <a:bodyPr/>
        <a:lstStyle/>
        <a:p>
          <a:endParaRPr lang="es-EC"/>
        </a:p>
      </dgm:t>
    </dgm:pt>
    <dgm:pt modelId="{0CADAB52-0281-4450-AA12-2EC3313FCF48}" type="pres">
      <dgm:prSet presAssocID="{B79070E3-6D57-4219-A035-AD035495629C}" presName="rootConnector" presStyleLbl="node1" presStyleIdx="0" presStyleCnt="1"/>
      <dgm:spPr/>
      <dgm:t>
        <a:bodyPr/>
        <a:lstStyle/>
        <a:p>
          <a:endParaRPr lang="es-EC"/>
        </a:p>
      </dgm:t>
    </dgm:pt>
    <dgm:pt modelId="{E8056724-5F34-46C3-A44E-ABF806A6BD40}" type="pres">
      <dgm:prSet presAssocID="{B79070E3-6D57-4219-A035-AD035495629C}" presName="childShape" presStyleCnt="0"/>
      <dgm:spPr/>
    </dgm:pt>
    <dgm:pt modelId="{6C91DC3D-E6F1-44D4-8146-BCC09052B5FF}" type="pres">
      <dgm:prSet presAssocID="{50E1327A-5928-4398-BD23-4B3EB3F02993}" presName="Name13" presStyleLbl="parChTrans1D2" presStyleIdx="0" presStyleCnt="2"/>
      <dgm:spPr/>
      <dgm:t>
        <a:bodyPr/>
        <a:lstStyle/>
        <a:p>
          <a:endParaRPr lang="es-EC"/>
        </a:p>
      </dgm:t>
    </dgm:pt>
    <dgm:pt modelId="{8CC5629A-C534-4BE6-951C-50727ECABE98}" type="pres">
      <dgm:prSet presAssocID="{C3D406D3-18DC-43E3-9F68-85D6E9FC7502}" presName="childText" presStyleLbl="bgAcc1" presStyleIdx="0" presStyleCnt="2" custScaleX="66009" custScaleY="5758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7CA6F93-2433-48D5-9981-292E83E328F4}" type="pres">
      <dgm:prSet presAssocID="{254DE425-8D37-480B-A010-6BD5316324EF}" presName="Name13" presStyleLbl="parChTrans1D2" presStyleIdx="1" presStyleCnt="2"/>
      <dgm:spPr/>
      <dgm:t>
        <a:bodyPr/>
        <a:lstStyle/>
        <a:p>
          <a:endParaRPr lang="es-EC"/>
        </a:p>
      </dgm:t>
    </dgm:pt>
    <dgm:pt modelId="{0A1F1B5E-83C8-4D66-B792-59AFE5281E66}" type="pres">
      <dgm:prSet presAssocID="{E15E4279-19A9-43E2-AA3C-A23B4749619C}" presName="childText" presStyleLbl="bgAcc1" presStyleIdx="1" presStyleCnt="2" custScaleX="65558" custScaleY="62945" custLinFactNeighborX="-351" custLinFactNeighborY="-1415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C75E273-482D-4F60-B112-2A54E4FEA245}" type="presOf" srcId="{C3D406D3-18DC-43E3-9F68-85D6E9FC7502}" destId="{8CC5629A-C534-4BE6-951C-50727ECABE98}" srcOrd="0" destOrd="0" presId="urn:microsoft.com/office/officeart/2005/8/layout/hierarchy3"/>
    <dgm:cxn modelId="{DFC9EA21-DBB0-4C73-824A-AB9DCD240E7B}" type="presOf" srcId="{254DE425-8D37-480B-A010-6BD5316324EF}" destId="{47CA6F93-2433-48D5-9981-292E83E328F4}" srcOrd="0" destOrd="0" presId="urn:microsoft.com/office/officeart/2005/8/layout/hierarchy3"/>
    <dgm:cxn modelId="{46B5BA00-B940-4985-8648-2105964F6D41}" srcId="{D30B6A0E-5122-4A43-8885-0E1553D410B8}" destId="{B79070E3-6D57-4219-A035-AD035495629C}" srcOrd="0" destOrd="0" parTransId="{D5B93DDF-96E5-464A-91AD-15553A39F986}" sibTransId="{0C9B80BD-81CF-4329-8D67-414EBD510F0B}"/>
    <dgm:cxn modelId="{F72B2A87-49D9-459E-AEFF-A9A32FF2234B}" srcId="{B79070E3-6D57-4219-A035-AD035495629C}" destId="{E15E4279-19A9-43E2-AA3C-A23B4749619C}" srcOrd="1" destOrd="0" parTransId="{254DE425-8D37-480B-A010-6BD5316324EF}" sibTransId="{8A67A8CD-2001-4A65-BE9F-F8EB28A329A2}"/>
    <dgm:cxn modelId="{A97F8055-8875-40BB-8FBF-F056E061606A}" type="presOf" srcId="{D30B6A0E-5122-4A43-8885-0E1553D410B8}" destId="{0D27B34C-D65F-47D7-971B-612155A6FB3A}" srcOrd="0" destOrd="0" presId="urn:microsoft.com/office/officeart/2005/8/layout/hierarchy3"/>
    <dgm:cxn modelId="{C3E5EE6A-DBB3-464F-965B-7140BCC80C57}" type="presOf" srcId="{E15E4279-19A9-43E2-AA3C-A23B4749619C}" destId="{0A1F1B5E-83C8-4D66-B792-59AFE5281E66}" srcOrd="0" destOrd="0" presId="urn:microsoft.com/office/officeart/2005/8/layout/hierarchy3"/>
    <dgm:cxn modelId="{342F0DE8-175C-4CF3-9BE5-A1463864779C}" srcId="{B79070E3-6D57-4219-A035-AD035495629C}" destId="{C3D406D3-18DC-43E3-9F68-85D6E9FC7502}" srcOrd="0" destOrd="0" parTransId="{50E1327A-5928-4398-BD23-4B3EB3F02993}" sibTransId="{BF5B5F4C-1824-4B73-AAEE-25C555F6A20D}"/>
    <dgm:cxn modelId="{5A8BB142-62B0-4DCF-B525-6FF567D42FBB}" type="presOf" srcId="{50E1327A-5928-4398-BD23-4B3EB3F02993}" destId="{6C91DC3D-E6F1-44D4-8146-BCC09052B5FF}" srcOrd="0" destOrd="0" presId="urn:microsoft.com/office/officeart/2005/8/layout/hierarchy3"/>
    <dgm:cxn modelId="{CAC4F848-B4DE-4FBB-89FA-6A4A0F9FBC7C}" type="presOf" srcId="{B79070E3-6D57-4219-A035-AD035495629C}" destId="{0CADAB52-0281-4450-AA12-2EC3313FCF48}" srcOrd="1" destOrd="0" presId="urn:microsoft.com/office/officeart/2005/8/layout/hierarchy3"/>
    <dgm:cxn modelId="{FE514423-ECFA-4DB2-9769-D7101296E2D8}" type="presOf" srcId="{B79070E3-6D57-4219-A035-AD035495629C}" destId="{2E316315-402D-4E35-AF94-B8B3F3DB7A50}" srcOrd="0" destOrd="0" presId="urn:microsoft.com/office/officeart/2005/8/layout/hierarchy3"/>
    <dgm:cxn modelId="{E2A456D3-EF72-4F30-B15F-C90B388C97D4}" type="presParOf" srcId="{0D27B34C-D65F-47D7-971B-612155A6FB3A}" destId="{4FF64981-E239-4192-A094-065D5BBD52D2}" srcOrd="0" destOrd="0" presId="urn:microsoft.com/office/officeart/2005/8/layout/hierarchy3"/>
    <dgm:cxn modelId="{5454DD3D-1A70-4634-BA67-D09E959F5B0D}" type="presParOf" srcId="{4FF64981-E239-4192-A094-065D5BBD52D2}" destId="{05AE18C6-B8D0-4878-AE83-D8F4CC772E5B}" srcOrd="0" destOrd="0" presId="urn:microsoft.com/office/officeart/2005/8/layout/hierarchy3"/>
    <dgm:cxn modelId="{086F9701-4FB5-42C4-92E5-BF182C258637}" type="presParOf" srcId="{05AE18C6-B8D0-4878-AE83-D8F4CC772E5B}" destId="{2E316315-402D-4E35-AF94-B8B3F3DB7A50}" srcOrd="0" destOrd="0" presId="urn:microsoft.com/office/officeart/2005/8/layout/hierarchy3"/>
    <dgm:cxn modelId="{76D23CDE-A1B2-45FE-8522-88570677ECA0}" type="presParOf" srcId="{05AE18C6-B8D0-4878-AE83-D8F4CC772E5B}" destId="{0CADAB52-0281-4450-AA12-2EC3313FCF48}" srcOrd="1" destOrd="0" presId="urn:microsoft.com/office/officeart/2005/8/layout/hierarchy3"/>
    <dgm:cxn modelId="{DA27373D-A7E1-4314-8A4B-1EE7DBB1000E}" type="presParOf" srcId="{4FF64981-E239-4192-A094-065D5BBD52D2}" destId="{E8056724-5F34-46C3-A44E-ABF806A6BD40}" srcOrd="1" destOrd="0" presId="urn:microsoft.com/office/officeart/2005/8/layout/hierarchy3"/>
    <dgm:cxn modelId="{556C7748-7154-48A4-8850-9357E5AC611C}" type="presParOf" srcId="{E8056724-5F34-46C3-A44E-ABF806A6BD40}" destId="{6C91DC3D-E6F1-44D4-8146-BCC09052B5FF}" srcOrd="0" destOrd="0" presId="urn:microsoft.com/office/officeart/2005/8/layout/hierarchy3"/>
    <dgm:cxn modelId="{3770D11B-72C6-4FE4-AE31-0151CC75A7D3}" type="presParOf" srcId="{E8056724-5F34-46C3-A44E-ABF806A6BD40}" destId="{8CC5629A-C534-4BE6-951C-50727ECABE98}" srcOrd="1" destOrd="0" presId="urn:microsoft.com/office/officeart/2005/8/layout/hierarchy3"/>
    <dgm:cxn modelId="{BC9C215B-1C98-4B4C-BA49-C0EF4279E924}" type="presParOf" srcId="{E8056724-5F34-46C3-A44E-ABF806A6BD40}" destId="{47CA6F93-2433-48D5-9981-292E83E328F4}" srcOrd="2" destOrd="0" presId="urn:microsoft.com/office/officeart/2005/8/layout/hierarchy3"/>
    <dgm:cxn modelId="{9411274F-257D-4FCF-8DAA-913466B12596}" type="presParOf" srcId="{E8056724-5F34-46C3-A44E-ABF806A6BD40}" destId="{0A1F1B5E-83C8-4D66-B792-59AFE5281E66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0D934421-2006-40AD-B1A9-7D2EA8F54CD0}" type="doc">
      <dgm:prSet loTypeId="urn:microsoft.com/office/officeart/2005/8/layout/hierarchy4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s-EC"/>
        </a:p>
      </dgm:t>
    </dgm:pt>
    <dgm:pt modelId="{EF9F4FDD-61A5-42C9-A1C7-BD57FFDA13BC}">
      <dgm:prSet phldrT="[Texto]" custT="1"/>
      <dgm:spPr>
        <a:gradFill flip="none" rotWithShape="0">
          <a:gsLst>
            <a:gs pos="0">
              <a:schemeClr val="bg1">
                <a:lumMod val="75000"/>
                <a:tint val="66000"/>
                <a:satMod val="160000"/>
              </a:schemeClr>
            </a:gs>
            <a:gs pos="50000">
              <a:schemeClr val="bg1">
                <a:lumMod val="75000"/>
                <a:tint val="44500"/>
                <a:satMod val="160000"/>
              </a:schemeClr>
            </a:gs>
            <a:gs pos="100000">
              <a:schemeClr val="bg1">
                <a:lumMod val="75000"/>
                <a:tint val="23500"/>
                <a:satMod val="160000"/>
              </a:schemeClr>
            </a:gs>
          </a:gsLst>
          <a:path path="circle">
            <a:fillToRect l="100000" b="100000"/>
          </a:path>
          <a:tileRect t="-100000" r="-100000"/>
        </a:gradFill>
      </dgm:spPr>
      <dgm:t>
        <a:bodyPr/>
        <a:lstStyle/>
        <a:p>
          <a:pPr algn="ctr"/>
          <a:r>
            <a:rPr lang="es-EC" sz="2400" b="1" dirty="0" smtClean="0">
              <a:latin typeface="Calibri" panose="020F0502020204030204" pitchFamily="34" charset="0"/>
            </a:rPr>
            <a:t>VALORES</a:t>
          </a:r>
          <a:endParaRPr lang="es-EC" sz="2400" b="1" dirty="0">
            <a:latin typeface="Calibri" panose="020F0502020204030204" pitchFamily="34" charset="0"/>
          </a:endParaRPr>
        </a:p>
      </dgm:t>
    </dgm:pt>
    <dgm:pt modelId="{36F1B682-CC8A-48FA-8F44-1798D5F7B24E}" type="parTrans" cxnId="{C72AB189-9C2A-4DC3-9A09-2772649D099A}">
      <dgm:prSet/>
      <dgm:spPr/>
      <dgm:t>
        <a:bodyPr/>
        <a:lstStyle/>
        <a:p>
          <a:pPr algn="l"/>
          <a:endParaRPr lang="es-EC"/>
        </a:p>
      </dgm:t>
    </dgm:pt>
    <dgm:pt modelId="{60B2AB66-5D72-43B2-B7BA-F8A4EC3A5032}" type="sibTrans" cxnId="{C72AB189-9C2A-4DC3-9A09-2772649D099A}">
      <dgm:prSet/>
      <dgm:spPr/>
      <dgm:t>
        <a:bodyPr/>
        <a:lstStyle/>
        <a:p>
          <a:pPr algn="l"/>
          <a:endParaRPr lang="es-EC"/>
        </a:p>
      </dgm:t>
    </dgm:pt>
    <dgm:pt modelId="{E9687FC1-6C6E-4A4B-ADB3-FA669B1CF69D}">
      <dgm:prSet phldrT="[Texto]" custT="1"/>
      <dgm:spPr/>
      <dgm:t>
        <a:bodyPr/>
        <a:lstStyle/>
        <a:p>
          <a:pPr algn="l"/>
          <a:r>
            <a:rPr lang="es-EC" sz="1400" b="1" dirty="0" smtClean="0">
              <a:latin typeface="Calibri" panose="020F0502020204030204" pitchFamily="34" charset="0"/>
            </a:rPr>
            <a:t>Equidad. </a:t>
          </a:r>
          <a:r>
            <a:rPr lang="es-EC" sz="1400" dirty="0" smtClean="0">
              <a:latin typeface="Calibri" panose="020F0502020204030204" pitchFamily="34" charset="0"/>
            </a:rPr>
            <a:t>Acceso universal a sus servicios </a:t>
          </a:r>
          <a:endParaRPr lang="es-EC" sz="1400" dirty="0">
            <a:latin typeface="Calibri" panose="020F0502020204030204" pitchFamily="34" charset="0"/>
          </a:endParaRPr>
        </a:p>
      </dgm:t>
    </dgm:pt>
    <dgm:pt modelId="{A192D3A3-3EE5-43E6-9F66-990B6DDD69E3}" type="parTrans" cxnId="{35E32850-E70E-4C44-96AB-3028AD75075E}">
      <dgm:prSet/>
      <dgm:spPr/>
      <dgm:t>
        <a:bodyPr/>
        <a:lstStyle/>
        <a:p>
          <a:pPr algn="l"/>
          <a:endParaRPr lang="es-EC"/>
        </a:p>
      </dgm:t>
    </dgm:pt>
    <dgm:pt modelId="{6B1A5025-C6BD-4E88-9884-491B4B18FDBB}" type="sibTrans" cxnId="{35E32850-E70E-4C44-96AB-3028AD75075E}">
      <dgm:prSet/>
      <dgm:spPr/>
      <dgm:t>
        <a:bodyPr/>
        <a:lstStyle/>
        <a:p>
          <a:pPr algn="l"/>
          <a:endParaRPr lang="es-EC"/>
        </a:p>
      </dgm:t>
    </dgm:pt>
    <dgm:pt modelId="{74D9C6B7-2D20-4B13-A550-B1F86F7852D5}">
      <dgm:prSet phldrT="[Texto]" custT="1"/>
      <dgm:spPr/>
      <dgm:t>
        <a:bodyPr/>
        <a:lstStyle/>
        <a:p>
          <a:pPr algn="l"/>
          <a:r>
            <a:rPr lang="es-EC" sz="1400" b="1" dirty="0" smtClean="0">
              <a:latin typeface="Calibri" panose="020F0502020204030204" pitchFamily="34" charset="0"/>
            </a:rPr>
            <a:t>Honestidad.- </a:t>
          </a:r>
          <a:r>
            <a:rPr lang="es-EC" sz="1400" dirty="0" smtClean="0">
              <a:latin typeface="Calibri" panose="020F0502020204030204" pitchFamily="34" charset="0"/>
            </a:rPr>
            <a:t>Ambiente de ética. </a:t>
          </a:r>
          <a:endParaRPr lang="es-EC" sz="1400" dirty="0">
            <a:latin typeface="Calibri" panose="020F0502020204030204" pitchFamily="34" charset="0"/>
          </a:endParaRPr>
        </a:p>
      </dgm:t>
    </dgm:pt>
    <dgm:pt modelId="{A123C9A8-6842-428A-B1C5-C09F1B1EED99}" type="parTrans" cxnId="{830527D6-E399-428B-9B99-4AD8FB58DC79}">
      <dgm:prSet/>
      <dgm:spPr/>
      <dgm:t>
        <a:bodyPr/>
        <a:lstStyle/>
        <a:p>
          <a:pPr algn="l"/>
          <a:endParaRPr lang="es-EC"/>
        </a:p>
      </dgm:t>
    </dgm:pt>
    <dgm:pt modelId="{C80AD199-8DC4-466E-9043-9FAD241ABA79}" type="sibTrans" cxnId="{830527D6-E399-428B-9B99-4AD8FB58DC79}">
      <dgm:prSet/>
      <dgm:spPr/>
      <dgm:t>
        <a:bodyPr/>
        <a:lstStyle/>
        <a:p>
          <a:pPr algn="l"/>
          <a:endParaRPr lang="es-EC"/>
        </a:p>
      </dgm:t>
    </dgm:pt>
    <dgm:pt modelId="{06A78F15-7D56-4359-8486-43586188134E}">
      <dgm:prSet phldrT="[Texto]" custT="1"/>
      <dgm:spPr/>
      <dgm:t>
        <a:bodyPr/>
        <a:lstStyle/>
        <a:p>
          <a:pPr algn="l"/>
          <a:r>
            <a:rPr lang="es-EC" sz="1400" b="1" dirty="0" smtClean="0">
              <a:latin typeface="Calibri" panose="020F0502020204030204" pitchFamily="34" charset="0"/>
            </a:rPr>
            <a:t>Respeto.- </a:t>
          </a:r>
          <a:r>
            <a:rPr lang="es-EC" sz="1400" dirty="0" smtClean="0">
              <a:latin typeface="Calibri" panose="020F0502020204030204" pitchFamily="34" charset="0"/>
            </a:rPr>
            <a:t>Ciudadanía, su personal, proveedores de servicios y medio ambiente.</a:t>
          </a:r>
          <a:endParaRPr lang="es-EC" sz="1400" dirty="0">
            <a:latin typeface="Calibri" panose="020F0502020204030204" pitchFamily="34" charset="0"/>
          </a:endParaRPr>
        </a:p>
      </dgm:t>
    </dgm:pt>
    <dgm:pt modelId="{2545CD1C-7CE5-487E-859D-3ABDCD58EF71}" type="parTrans" cxnId="{05721C5B-2F60-44A9-BD20-7C0AA6624C9B}">
      <dgm:prSet/>
      <dgm:spPr/>
      <dgm:t>
        <a:bodyPr/>
        <a:lstStyle/>
        <a:p>
          <a:pPr algn="l"/>
          <a:endParaRPr lang="es-EC"/>
        </a:p>
      </dgm:t>
    </dgm:pt>
    <dgm:pt modelId="{B3FB4CAF-507C-4705-8E98-1D0965412FF6}" type="sibTrans" cxnId="{05721C5B-2F60-44A9-BD20-7C0AA6624C9B}">
      <dgm:prSet/>
      <dgm:spPr/>
      <dgm:t>
        <a:bodyPr/>
        <a:lstStyle/>
        <a:p>
          <a:pPr algn="l"/>
          <a:endParaRPr lang="es-EC"/>
        </a:p>
      </dgm:t>
    </dgm:pt>
    <dgm:pt modelId="{73B97B32-26EA-4BE6-B7CA-1BB299A268C0}">
      <dgm:prSet phldrT="[Texto]" custT="1"/>
      <dgm:spPr/>
      <dgm:t>
        <a:bodyPr/>
        <a:lstStyle/>
        <a:p>
          <a:pPr algn="l"/>
          <a:r>
            <a:rPr lang="es-EC" sz="1400" b="1" dirty="0" smtClean="0">
              <a:latin typeface="Calibri" panose="020F0502020204030204" pitchFamily="34" charset="0"/>
            </a:rPr>
            <a:t>Responsabilidad.- </a:t>
          </a:r>
          <a:r>
            <a:rPr lang="es-EC" sz="1400" dirty="0" smtClean="0">
              <a:latin typeface="Calibri" panose="020F0502020204030204" pitchFamily="34" charset="0"/>
            </a:rPr>
            <a:t>Compromiso; aportando al buen vivir. </a:t>
          </a:r>
          <a:endParaRPr lang="es-EC" sz="1400" dirty="0">
            <a:latin typeface="Calibri" panose="020F0502020204030204" pitchFamily="34" charset="0"/>
          </a:endParaRPr>
        </a:p>
      </dgm:t>
    </dgm:pt>
    <dgm:pt modelId="{49D9D8B8-2BD9-4136-BDFD-7BE9BE8BD33C}" type="parTrans" cxnId="{932846B6-6359-4D9C-8FFD-FC519AED5554}">
      <dgm:prSet/>
      <dgm:spPr/>
      <dgm:t>
        <a:bodyPr/>
        <a:lstStyle/>
        <a:p>
          <a:pPr algn="l"/>
          <a:endParaRPr lang="es-EC"/>
        </a:p>
      </dgm:t>
    </dgm:pt>
    <dgm:pt modelId="{45DBD552-3748-4B5E-B410-F560B6E32099}" type="sibTrans" cxnId="{932846B6-6359-4D9C-8FFD-FC519AED5554}">
      <dgm:prSet/>
      <dgm:spPr/>
      <dgm:t>
        <a:bodyPr/>
        <a:lstStyle/>
        <a:p>
          <a:pPr algn="l"/>
          <a:endParaRPr lang="es-EC"/>
        </a:p>
      </dgm:t>
    </dgm:pt>
    <dgm:pt modelId="{11517F3F-9FD7-461B-B336-E7A3038B86A5}">
      <dgm:prSet phldrT="[Texto]" custT="1"/>
      <dgm:spPr/>
      <dgm:t>
        <a:bodyPr/>
        <a:lstStyle/>
        <a:p>
          <a:pPr algn="l"/>
          <a:r>
            <a:rPr lang="es-EC" sz="1400" b="1" smtClean="0">
              <a:latin typeface="Calibri" panose="020F0502020204030204" pitchFamily="34" charset="0"/>
            </a:rPr>
            <a:t>Transparencia.- </a:t>
          </a:r>
          <a:r>
            <a:rPr lang="es-EC" sz="1400" smtClean="0">
              <a:latin typeface="Calibri" panose="020F0502020204030204" pitchFamily="34" charset="0"/>
            </a:rPr>
            <a:t>Informados en el desempeño y accionar de su Empresa. </a:t>
          </a:r>
          <a:endParaRPr lang="es-EC" sz="1400" dirty="0">
            <a:latin typeface="Calibri" panose="020F0502020204030204" pitchFamily="34" charset="0"/>
          </a:endParaRPr>
        </a:p>
      </dgm:t>
    </dgm:pt>
    <dgm:pt modelId="{742C9FD3-736F-4341-AB00-47977E81E12F}" type="parTrans" cxnId="{98A3EBD6-A750-4976-A46A-3BECED5A1EC7}">
      <dgm:prSet/>
      <dgm:spPr/>
      <dgm:t>
        <a:bodyPr/>
        <a:lstStyle/>
        <a:p>
          <a:pPr algn="l"/>
          <a:endParaRPr lang="es-EC"/>
        </a:p>
      </dgm:t>
    </dgm:pt>
    <dgm:pt modelId="{4567C2B2-9F91-40AA-A5F1-6324DA83C186}" type="sibTrans" cxnId="{98A3EBD6-A750-4976-A46A-3BECED5A1EC7}">
      <dgm:prSet/>
      <dgm:spPr/>
      <dgm:t>
        <a:bodyPr/>
        <a:lstStyle/>
        <a:p>
          <a:pPr algn="l"/>
          <a:endParaRPr lang="es-EC"/>
        </a:p>
      </dgm:t>
    </dgm:pt>
    <dgm:pt modelId="{18E7A4CB-C37B-4051-8FBD-D56F11EEEF8F}" type="pres">
      <dgm:prSet presAssocID="{0D934421-2006-40AD-B1A9-7D2EA8F54CD0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0B08AFBD-C6D6-46A4-9F91-7CD42D00FEEF}" type="pres">
      <dgm:prSet presAssocID="{EF9F4FDD-61A5-42C9-A1C7-BD57FFDA13BC}" presName="vertOne" presStyleCnt="0"/>
      <dgm:spPr/>
      <dgm:t>
        <a:bodyPr/>
        <a:lstStyle/>
        <a:p>
          <a:endParaRPr lang="es-EC"/>
        </a:p>
      </dgm:t>
    </dgm:pt>
    <dgm:pt modelId="{AB78E769-67B8-4729-A238-41BCBABD9883}" type="pres">
      <dgm:prSet presAssocID="{EF9F4FDD-61A5-42C9-A1C7-BD57FFDA13BC}" presName="txOne" presStyleLbl="node0" presStyleIdx="0" presStyleCnt="1" custScaleY="54748" custLinFactY="-422" custLinFactNeighborX="815" custLinFactNeighborY="-100000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D4CBC11F-DEAA-4DD4-B7FB-BACCC5D7B75F}" type="pres">
      <dgm:prSet presAssocID="{EF9F4FDD-61A5-42C9-A1C7-BD57FFDA13BC}" presName="parTransOne" presStyleCnt="0"/>
      <dgm:spPr/>
      <dgm:t>
        <a:bodyPr/>
        <a:lstStyle/>
        <a:p>
          <a:endParaRPr lang="es-EC"/>
        </a:p>
      </dgm:t>
    </dgm:pt>
    <dgm:pt modelId="{A0369CBA-5EF5-4733-9261-469A51A85C0D}" type="pres">
      <dgm:prSet presAssocID="{EF9F4FDD-61A5-42C9-A1C7-BD57FFDA13BC}" presName="horzOne" presStyleCnt="0"/>
      <dgm:spPr/>
      <dgm:t>
        <a:bodyPr/>
        <a:lstStyle/>
        <a:p>
          <a:endParaRPr lang="es-EC"/>
        </a:p>
      </dgm:t>
    </dgm:pt>
    <dgm:pt modelId="{F777FCB1-B87A-4C20-A60A-1F8196FCE11A}" type="pres">
      <dgm:prSet presAssocID="{E9687FC1-6C6E-4A4B-ADB3-FA669B1CF69D}" presName="vertTwo" presStyleCnt="0"/>
      <dgm:spPr/>
      <dgm:t>
        <a:bodyPr/>
        <a:lstStyle/>
        <a:p>
          <a:endParaRPr lang="es-EC"/>
        </a:p>
      </dgm:t>
    </dgm:pt>
    <dgm:pt modelId="{34BD04D9-8571-4447-B3D5-BC7FCE5868B0}" type="pres">
      <dgm:prSet presAssocID="{E9687FC1-6C6E-4A4B-ADB3-FA669B1CF69D}" presName="txTwo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C525F793-5083-4B54-BB7B-E1CC926A3004}" type="pres">
      <dgm:prSet presAssocID="{E9687FC1-6C6E-4A4B-ADB3-FA669B1CF69D}" presName="horzTwo" presStyleCnt="0"/>
      <dgm:spPr/>
      <dgm:t>
        <a:bodyPr/>
        <a:lstStyle/>
        <a:p>
          <a:endParaRPr lang="es-EC"/>
        </a:p>
      </dgm:t>
    </dgm:pt>
    <dgm:pt modelId="{6E770FCD-C719-4F77-BF7D-D850E87411B2}" type="pres">
      <dgm:prSet presAssocID="{6B1A5025-C6BD-4E88-9884-491B4B18FDBB}" presName="sibSpaceTwo" presStyleCnt="0"/>
      <dgm:spPr/>
      <dgm:t>
        <a:bodyPr/>
        <a:lstStyle/>
        <a:p>
          <a:endParaRPr lang="es-EC"/>
        </a:p>
      </dgm:t>
    </dgm:pt>
    <dgm:pt modelId="{D6978CD3-B7F0-47BA-86FE-08CE0F2FC104}" type="pres">
      <dgm:prSet presAssocID="{74D9C6B7-2D20-4B13-A550-B1F86F7852D5}" presName="vertTwo" presStyleCnt="0"/>
      <dgm:spPr/>
      <dgm:t>
        <a:bodyPr/>
        <a:lstStyle/>
        <a:p>
          <a:endParaRPr lang="es-EC"/>
        </a:p>
      </dgm:t>
    </dgm:pt>
    <dgm:pt modelId="{FD7924B3-5575-4DE7-A2AC-287224ECE529}" type="pres">
      <dgm:prSet presAssocID="{74D9C6B7-2D20-4B13-A550-B1F86F7852D5}" presName="txTwo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58AC0F60-DD6E-4FEE-80CD-F4117FDC706F}" type="pres">
      <dgm:prSet presAssocID="{74D9C6B7-2D20-4B13-A550-B1F86F7852D5}" presName="horzTwo" presStyleCnt="0"/>
      <dgm:spPr/>
      <dgm:t>
        <a:bodyPr/>
        <a:lstStyle/>
        <a:p>
          <a:endParaRPr lang="es-EC"/>
        </a:p>
      </dgm:t>
    </dgm:pt>
    <dgm:pt modelId="{D01AABE7-BF05-4278-B400-DC098788484E}" type="pres">
      <dgm:prSet presAssocID="{C80AD199-8DC4-466E-9043-9FAD241ABA79}" presName="sibSpaceTwo" presStyleCnt="0"/>
      <dgm:spPr/>
      <dgm:t>
        <a:bodyPr/>
        <a:lstStyle/>
        <a:p>
          <a:endParaRPr lang="es-EC"/>
        </a:p>
      </dgm:t>
    </dgm:pt>
    <dgm:pt modelId="{19FDDA6C-4E00-4F40-A015-85F61EACA587}" type="pres">
      <dgm:prSet presAssocID="{06A78F15-7D56-4359-8486-43586188134E}" presName="vertTwo" presStyleCnt="0"/>
      <dgm:spPr/>
      <dgm:t>
        <a:bodyPr/>
        <a:lstStyle/>
        <a:p>
          <a:endParaRPr lang="es-EC"/>
        </a:p>
      </dgm:t>
    </dgm:pt>
    <dgm:pt modelId="{F7C726A6-34F9-4421-AF60-78D82D1EACC4}" type="pres">
      <dgm:prSet presAssocID="{06A78F15-7D56-4359-8486-43586188134E}" presName="txTwo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9F1BE338-F1EC-47CC-A07D-31AB0A1A169D}" type="pres">
      <dgm:prSet presAssocID="{06A78F15-7D56-4359-8486-43586188134E}" presName="horzTwo" presStyleCnt="0"/>
      <dgm:spPr/>
      <dgm:t>
        <a:bodyPr/>
        <a:lstStyle/>
        <a:p>
          <a:endParaRPr lang="es-EC"/>
        </a:p>
      </dgm:t>
    </dgm:pt>
    <dgm:pt modelId="{9500AD3A-068B-4AE5-8842-A8E04F71E405}" type="pres">
      <dgm:prSet presAssocID="{B3FB4CAF-507C-4705-8E98-1D0965412FF6}" presName="sibSpaceTwo" presStyleCnt="0"/>
      <dgm:spPr/>
      <dgm:t>
        <a:bodyPr/>
        <a:lstStyle/>
        <a:p>
          <a:endParaRPr lang="es-EC"/>
        </a:p>
      </dgm:t>
    </dgm:pt>
    <dgm:pt modelId="{D96F15B7-D248-4D06-B71C-A1787609EF9A}" type="pres">
      <dgm:prSet presAssocID="{73B97B32-26EA-4BE6-B7CA-1BB299A268C0}" presName="vertTwo" presStyleCnt="0"/>
      <dgm:spPr/>
      <dgm:t>
        <a:bodyPr/>
        <a:lstStyle/>
        <a:p>
          <a:endParaRPr lang="es-EC"/>
        </a:p>
      </dgm:t>
    </dgm:pt>
    <dgm:pt modelId="{3D81755A-4951-4976-8A63-C50C880B1758}" type="pres">
      <dgm:prSet presAssocID="{73B97B32-26EA-4BE6-B7CA-1BB299A268C0}" presName="txTwo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26691CA7-B8B2-4261-A7F5-8092F867CE54}" type="pres">
      <dgm:prSet presAssocID="{73B97B32-26EA-4BE6-B7CA-1BB299A268C0}" presName="horzTwo" presStyleCnt="0"/>
      <dgm:spPr/>
      <dgm:t>
        <a:bodyPr/>
        <a:lstStyle/>
        <a:p>
          <a:endParaRPr lang="es-EC"/>
        </a:p>
      </dgm:t>
    </dgm:pt>
    <dgm:pt modelId="{D9FBDAC1-BFA8-489F-832D-A1127BE73214}" type="pres">
      <dgm:prSet presAssocID="{45DBD552-3748-4B5E-B410-F560B6E32099}" presName="sibSpaceTwo" presStyleCnt="0"/>
      <dgm:spPr/>
      <dgm:t>
        <a:bodyPr/>
        <a:lstStyle/>
        <a:p>
          <a:endParaRPr lang="es-EC"/>
        </a:p>
      </dgm:t>
    </dgm:pt>
    <dgm:pt modelId="{7874826F-4F19-4D55-827E-4D069D200BDC}" type="pres">
      <dgm:prSet presAssocID="{11517F3F-9FD7-461B-B336-E7A3038B86A5}" presName="vertTwo" presStyleCnt="0"/>
      <dgm:spPr/>
      <dgm:t>
        <a:bodyPr/>
        <a:lstStyle/>
        <a:p>
          <a:endParaRPr lang="es-EC"/>
        </a:p>
      </dgm:t>
    </dgm:pt>
    <dgm:pt modelId="{B588CA63-4D9A-44AD-BAFB-28E7541C8F76}" type="pres">
      <dgm:prSet presAssocID="{11517F3F-9FD7-461B-B336-E7A3038B86A5}" presName="txTwo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1127D805-91AB-4656-B18F-783A60764A91}" type="pres">
      <dgm:prSet presAssocID="{11517F3F-9FD7-461B-B336-E7A3038B86A5}" presName="horzTwo" presStyleCnt="0"/>
      <dgm:spPr/>
      <dgm:t>
        <a:bodyPr/>
        <a:lstStyle/>
        <a:p>
          <a:endParaRPr lang="es-EC"/>
        </a:p>
      </dgm:t>
    </dgm:pt>
  </dgm:ptLst>
  <dgm:cxnLst>
    <dgm:cxn modelId="{97F89FC6-20D6-4CD3-AF28-406380E3C63E}" type="presOf" srcId="{EF9F4FDD-61A5-42C9-A1C7-BD57FFDA13BC}" destId="{AB78E769-67B8-4729-A238-41BCBABD9883}" srcOrd="0" destOrd="0" presId="urn:microsoft.com/office/officeart/2005/8/layout/hierarchy4"/>
    <dgm:cxn modelId="{35E32850-E70E-4C44-96AB-3028AD75075E}" srcId="{EF9F4FDD-61A5-42C9-A1C7-BD57FFDA13BC}" destId="{E9687FC1-6C6E-4A4B-ADB3-FA669B1CF69D}" srcOrd="0" destOrd="0" parTransId="{A192D3A3-3EE5-43E6-9F66-990B6DDD69E3}" sibTransId="{6B1A5025-C6BD-4E88-9884-491B4B18FDBB}"/>
    <dgm:cxn modelId="{830527D6-E399-428B-9B99-4AD8FB58DC79}" srcId="{EF9F4FDD-61A5-42C9-A1C7-BD57FFDA13BC}" destId="{74D9C6B7-2D20-4B13-A550-B1F86F7852D5}" srcOrd="1" destOrd="0" parTransId="{A123C9A8-6842-428A-B1C5-C09F1B1EED99}" sibTransId="{C80AD199-8DC4-466E-9043-9FAD241ABA79}"/>
    <dgm:cxn modelId="{932846B6-6359-4D9C-8FFD-FC519AED5554}" srcId="{EF9F4FDD-61A5-42C9-A1C7-BD57FFDA13BC}" destId="{73B97B32-26EA-4BE6-B7CA-1BB299A268C0}" srcOrd="3" destOrd="0" parTransId="{49D9D8B8-2BD9-4136-BDFD-7BE9BE8BD33C}" sibTransId="{45DBD552-3748-4B5E-B410-F560B6E32099}"/>
    <dgm:cxn modelId="{8AB0E02E-C93A-432C-8CD4-E326EC7E7D90}" type="presOf" srcId="{73B97B32-26EA-4BE6-B7CA-1BB299A268C0}" destId="{3D81755A-4951-4976-8A63-C50C880B1758}" srcOrd="0" destOrd="0" presId="urn:microsoft.com/office/officeart/2005/8/layout/hierarchy4"/>
    <dgm:cxn modelId="{E7EE0A1C-479C-4BB5-9FA8-4606A65886B5}" type="presOf" srcId="{11517F3F-9FD7-461B-B336-E7A3038B86A5}" destId="{B588CA63-4D9A-44AD-BAFB-28E7541C8F76}" srcOrd="0" destOrd="0" presId="urn:microsoft.com/office/officeart/2005/8/layout/hierarchy4"/>
    <dgm:cxn modelId="{05721C5B-2F60-44A9-BD20-7C0AA6624C9B}" srcId="{EF9F4FDD-61A5-42C9-A1C7-BD57FFDA13BC}" destId="{06A78F15-7D56-4359-8486-43586188134E}" srcOrd="2" destOrd="0" parTransId="{2545CD1C-7CE5-487E-859D-3ABDCD58EF71}" sibTransId="{B3FB4CAF-507C-4705-8E98-1D0965412FF6}"/>
    <dgm:cxn modelId="{5277979F-F139-4C2A-92CF-B083DCD99F2D}" type="presOf" srcId="{06A78F15-7D56-4359-8486-43586188134E}" destId="{F7C726A6-34F9-4421-AF60-78D82D1EACC4}" srcOrd="0" destOrd="0" presId="urn:microsoft.com/office/officeart/2005/8/layout/hierarchy4"/>
    <dgm:cxn modelId="{2A61AFEC-5C88-4314-A5C3-4B20C8D488D0}" type="presOf" srcId="{E9687FC1-6C6E-4A4B-ADB3-FA669B1CF69D}" destId="{34BD04D9-8571-4447-B3D5-BC7FCE5868B0}" srcOrd="0" destOrd="0" presId="urn:microsoft.com/office/officeart/2005/8/layout/hierarchy4"/>
    <dgm:cxn modelId="{A9356DE2-C3E8-44A8-907D-84C7B1698549}" type="presOf" srcId="{0D934421-2006-40AD-B1A9-7D2EA8F54CD0}" destId="{18E7A4CB-C37B-4051-8FBD-D56F11EEEF8F}" srcOrd="0" destOrd="0" presId="urn:microsoft.com/office/officeart/2005/8/layout/hierarchy4"/>
    <dgm:cxn modelId="{DD95114F-2D3A-4FD6-B766-1482E82FD505}" type="presOf" srcId="{74D9C6B7-2D20-4B13-A550-B1F86F7852D5}" destId="{FD7924B3-5575-4DE7-A2AC-287224ECE529}" srcOrd="0" destOrd="0" presId="urn:microsoft.com/office/officeart/2005/8/layout/hierarchy4"/>
    <dgm:cxn modelId="{C72AB189-9C2A-4DC3-9A09-2772649D099A}" srcId="{0D934421-2006-40AD-B1A9-7D2EA8F54CD0}" destId="{EF9F4FDD-61A5-42C9-A1C7-BD57FFDA13BC}" srcOrd="0" destOrd="0" parTransId="{36F1B682-CC8A-48FA-8F44-1798D5F7B24E}" sibTransId="{60B2AB66-5D72-43B2-B7BA-F8A4EC3A5032}"/>
    <dgm:cxn modelId="{98A3EBD6-A750-4976-A46A-3BECED5A1EC7}" srcId="{EF9F4FDD-61A5-42C9-A1C7-BD57FFDA13BC}" destId="{11517F3F-9FD7-461B-B336-E7A3038B86A5}" srcOrd="4" destOrd="0" parTransId="{742C9FD3-736F-4341-AB00-47977E81E12F}" sibTransId="{4567C2B2-9F91-40AA-A5F1-6324DA83C186}"/>
    <dgm:cxn modelId="{A06FCBA0-5A9A-484E-A96B-60C3C67FE550}" type="presParOf" srcId="{18E7A4CB-C37B-4051-8FBD-D56F11EEEF8F}" destId="{0B08AFBD-C6D6-46A4-9F91-7CD42D00FEEF}" srcOrd="0" destOrd="0" presId="urn:microsoft.com/office/officeart/2005/8/layout/hierarchy4"/>
    <dgm:cxn modelId="{957B0BB9-F901-44E2-A5F6-F784E8CBCC64}" type="presParOf" srcId="{0B08AFBD-C6D6-46A4-9F91-7CD42D00FEEF}" destId="{AB78E769-67B8-4729-A238-41BCBABD9883}" srcOrd="0" destOrd="0" presId="urn:microsoft.com/office/officeart/2005/8/layout/hierarchy4"/>
    <dgm:cxn modelId="{82BDB774-03B9-4498-8178-2FDE6BE29884}" type="presParOf" srcId="{0B08AFBD-C6D6-46A4-9F91-7CD42D00FEEF}" destId="{D4CBC11F-DEAA-4DD4-B7FB-BACCC5D7B75F}" srcOrd="1" destOrd="0" presId="urn:microsoft.com/office/officeart/2005/8/layout/hierarchy4"/>
    <dgm:cxn modelId="{AF0F3BFE-76A5-4193-B070-41EA722B21B0}" type="presParOf" srcId="{0B08AFBD-C6D6-46A4-9F91-7CD42D00FEEF}" destId="{A0369CBA-5EF5-4733-9261-469A51A85C0D}" srcOrd="2" destOrd="0" presId="urn:microsoft.com/office/officeart/2005/8/layout/hierarchy4"/>
    <dgm:cxn modelId="{A75364A6-850D-4B1F-A263-403431B3399A}" type="presParOf" srcId="{A0369CBA-5EF5-4733-9261-469A51A85C0D}" destId="{F777FCB1-B87A-4C20-A60A-1F8196FCE11A}" srcOrd="0" destOrd="0" presId="urn:microsoft.com/office/officeart/2005/8/layout/hierarchy4"/>
    <dgm:cxn modelId="{05E3E648-9463-45E5-9F39-9B9B949D0B27}" type="presParOf" srcId="{F777FCB1-B87A-4C20-A60A-1F8196FCE11A}" destId="{34BD04D9-8571-4447-B3D5-BC7FCE5868B0}" srcOrd="0" destOrd="0" presId="urn:microsoft.com/office/officeart/2005/8/layout/hierarchy4"/>
    <dgm:cxn modelId="{A7714ED9-7F69-4993-9C5F-8BB8868271C8}" type="presParOf" srcId="{F777FCB1-B87A-4C20-A60A-1F8196FCE11A}" destId="{C525F793-5083-4B54-BB7B-E1CC926A3004}" srcOrd="1" destOrd="0" presId="urn:microsoft.com/office/officeart/2005/8/layout/hierarchy4"/>
    <dgm:cxn modelId="{D9D15163-53E8-4669-BE49-D81121E3EFDD}" type="presParOf" srcId="{A0369CBA-5EF5-4733-9261-469A51A85C0D}" destId="{6E770FCD-C719-4F77-BF7D-D850E87411B2}" srcOrd="1" destOrd="0" presId="urn:microsoft.com/office/officeart/2005/8/layout/hierarchy4"/>
    <dgm:cxn modelId="{CDF75DE5-9AA6-4D41-AE25-0EAB4127EB64}" type="presParOf" srcId="{A0369CBA-5EF5-4733-9261-469A51A85C0D}" destId="{D6978CD3-B7F0-47BA-86FE-08CE0F2FC104}" srcOrd="2" destOrd="0" presId="urn:microsoft.com/office/officeart/2005/8/layout/hierarchy4"/>
    <dgm:cxn modelId="{9AF8ED10-DDC4-4E65-BEDB-0C46AF97BB2D}" type="presParOf" srcId="{D6978CD3-B7F0-47BA-86FE-08CE0F2FC104}" destId="{FD7924B3-5575-4DE7-A2AC-287224ECE529}" srcOrd="0" destOrd="0" presId="urn:microsoft.com/office/officeart/2005/8/layout/hierarchy4"/>
    <dgm:cxn modelId="{239989F8-E039-4535-AC62-015C41CCA103}" type="presParOf" srcId="{D6978CD3-B7F0-47BA-86FE-08CE0F2FC104}" destId="{58AC0F60-DD6E-4FEE-80CD-F4117FDC706F}" srcOrd="1" destOrd="0" presId="urn:microsoft.com/office/officeart/2005/8/layout/hierarchy4"/>
    <dgm:cxn modelId="{C724604C-49D3-4C17-B8C2-FA1DE64EC8F1}" type="presParOf" srcId="{A0369CBA-5EF5-4733-9261-469A51A85C0D}" destId="{D01AABE7-BF05-4278-B400-DC098788484E}" srcOrd="3" destOrd="0" presId="urn:microsoft.com/office/officeart/2005/8/layout/hierarchy4"/>
    <dgm:cxn modelId="{D79542B9-1548-4B27-AEA1-DE6282E33919}" type="presParOf" srcId="{A0369CBA-5EF5-4733-9261-469A51A85C0D}" destId="{19FDDA6C-4E00-4F40-A015-85F61EACA587}" srcOrd="4" destOrd="0" presId="urn:microsoft.com/office/officeart/2005/8/layout/hierarchy4"/>
    <dgm:cxn modelId="{F8CC1D18-1A5C-414F-B475-A78610E830A6}" type="presParOf" srcId="{19FDDA6C-4E00-4F40-A015-85F61EACA587}" destId="{F7C726A6-34F9-4421-AF60-78D82D1EACC4}" srcOrd="0" destOrd="0" presId="urn:microsoft.com/office/officeart/2005/8/layout/hierarchy4"/>
    <dgm:cxn modelId="{2B0852D8-23F8-47E5-8F37-BCB16C479370}" type="presParOf" srcId="{19FDDA6C-4E00-4F40-A015-85F61EACA587}" destId="{9F1BE338-F1EC-47CC-A07D-31AB0A1A169D}" srcOrd="1" destOrd="0" presId="urn:microsoft.com/office/officeart/2005/8/layout/hierarchy4"/>
    <dgm:cxn modelId="{0E7563E6-46B0-4D30-B5A2-33CE25B0BF3F}" type="presParOf" srcId="{A0369CBA-5EF5-4733-9261-469A51A85C0D}" destId="{9500AD3A-068B-4AE5-8842-A8E04F71E405}" srcOrd="5" destOrd="0" presId="urn:microsoft.com/office/officeart/2005/8/layout/hierarchy4"/>
    <dgm:cxn modelId="{2DC62545-3AAF-4D3B-A42D-0FF95FED5F34}" type="presParOf" srcId="{A0369CBA-5EF5-4733-9261-469A51A85C0D}" destId="{D96F15B7-D248-4D06-B71C-A1787609EF9A}" srcOrd="6" destOrd="0" presId="urn:microsoft.com/office/officeart/2005/8/layout/hierarchy4"/>
    <dgm:cxn modelId="{DCAB02F9-0217-47C0-9B15-91EBDEA898EC}" type="presParOf" srcId="{D96F15B7-D248-4D06-B71C-A1787609EF9A}" destId="{3D81755A-4951-4976-8A63-C50C880B1758}" srcOrd="0" destOrd="0" presId="urn:microsoft.com/office/officeart/2005/8/layout/hierarchy4"/>
    <dgm:cxn modelId="{1F1FC7A7-7DD0-461F-A5EF-C438C58A40CF}" type="presParOf" srcId="{D96F15B7-D248-4D06-B71C-A1787609EF9A}" destId="{26691CA7-B8B2-4261-A7F5-8092F867CE54}" srcOrd="1" destOrd="0" presId="urn:microsoft.com/office/officeart/2005/8/layout/hierarchy4"/>
    <dgm:cxn modelId="{309C266F-1CA3-41CF-9B69-25C71D1DA0E9}" type="presParOf" srcId="{A0369CBA-5EF5-4733-9261-469A51A85C0D}" destId="{D9FBDAC1-BFA8-489F-832D-A1127BE73214}" srcOrd="7" destOrd="0" presId="urn:microsoft.com/office/officeart/2005/8/layout/hierarchy4"/>
    <dgm:cxn modelId="{B778CD79-2D2B-4E4D-A672-D48D68DBF201}" type="presParOf" srcId="{A0369CBA-5EF5-4733-9261-469A51A85C0D}" destId="{7874826F-4F19-4D55-827E-4D069D200BDC}" srcOrd="8" destOrd="0" presId="urn:microsoft.com/office/officeart/2005/8/layout/hierarchy4"/>
    <dgm:cxn modelId="{EFC99C5A-24CC-4562-A057-A378F8ECA88B}" type="presParOf" srcId="{7874826F-4F19-4D55-827E-4D069D200BDC}" destId="{B588CA63-4D9A-44AD-BAFB-28E7541C8F76}" srcOrd="0" destOrd="0" presId="urn:microsoft.com/office/officeart/2005/8/layout/hierarchy4"/>
    <dgm:cxn modelId="{50A60B45-DF60-42B7-8BFD-EFAAF321651A}" type="presParOf" srcId="{7874826F-4F19-4D55-827E-4D069D200BDC}" destId="{1127D805-91AB-4656-B18F-783A60764A91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7CE27E9B-2503-468E-A58F-9EFB341FFF99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s-EC"/>
        </a:p>
      </dgm:t>
    </dgm:pt>
    <dgm:pt modelId="{9F37B2DE-07F9-4B0E-9C98-4EC82ED91170}">
      <dgm:prSet phldrT="[Texto]" custT="1"/>
      <dgm:spPr/>
      <dgm:t>
        <a:bodyPr/>
        <a:lstStyle/>
        <a:p>
          <a:r>
            <a:rPr lang="es-EC" sz="2400" b="1" dirty="0" smtClean="0">
              <a:solidFill>
                <a:srgbClr val="C00000"/>
              </a:solidFill>
              <a:latin typeface="Calibri" panose="020F0502020204030204" pitchFamily="34" charset="0"/>
            </a:rPr>
            <a:t>ANÁLISIS INTERNO </a:t>
          </a:r>
          <a:endParaRPr lang="es-EC" sz="2400" b="1" dirty="0">
            <a:solidFill>
              <a:srgbClr val="C00000"/>
            </a:solidFill>
            <a:latin typeface="Calibri" panose="020F0502020204030204" pitchFamily="34" charset="0"/>
          </a:endParaRPr>
        </a:p>
      </dgm:t>
    </dgm:pt>
    <dgm:pt modelId="{EB9D953F-19FD-463C-8A40-B9F9B97A0D0A}" type="parTrans" cxnId="{B5ADFB33-0CEF-4DAD-B2D1-BC62F53FC860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B598F5E1-F365-44D0-A3EB-500AE43B7EED}" type="sibTrans" cxnId="{B5ADFB33-0CEF-4DAD-B2D1-BC62F53FC860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82F4BB06-F92D-4B89-BD00-97AF5F17E370}">
      <dgm:prSet phldrT="[Texto]" custT="1"/>
      <dgm:spPr/>
      <dgm:t>
        <a:bodyPr/>
        <a:lstStyle/>
        <a:p>
          <a:r>
            <a:rPr lang="es-EC" sz="1400" b="1" dirty="0" smtClean="0">
              <a:latin typeface="Calibri" panose="020F0502020204030204" pitchFamily="34" charset="0"/>
            </a:rPr>
            <a:t>CLIENTES</a:t>
          </a:r>
          <a:endParaRPr lang="es-EC" sz="1400" b="1" dirty="0">
            <a:latin typeface="Calibri" panose="020F0502020204030204" pitchFamily="34" charset="0"/>
          </a:endParaRPr>
        </a:p>
      </dgm:t>
    </dgm:pt>
    <dgm:pt modelId="{6F1F06E1-F40A-4FED-95BE-64A5ED16D6A6}" type="parTrans" cxnId="{EECB608A-30DA-43C1-9F1D-E8AD397F6A6A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40A7BDCA-D38A-43AC-8B41-65A9AD507CDD}" type="sibTrans" cxnId="{EECB608A-30DA-43C1-9F1D-E8AD397F6A6A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BE7186BB-1DE6-47CD-A99E-9AE52425AD88}">
      <dgm:prSet phldrT="[Texto]" custT="1"/>
      <dgm:spPr/>
      <dgm:t>
        <a:bodyPr/>
        <a:lstStyle/>
        <a:p>
          <a:r>
            <a:rPr lang="es-EC" sz="1400" dirty="0" smtClean="0">
              <a:latin typeface="Calibri" panose="020F0502020204030204" pitchFamily="34" charset="0"/>
            </a:rPr>
            <a:t>Internos</a:t>
          </a:r>
          <a:endParaRPr lang="es-EC" sz="1400" dirty="0">
            <a:latin typeface="Calibri" panose="020F0502020204030204" pitchFamily="34" charset="0"/>
          </a:endParaRPr>
        </a:p>
      </dgm:t>
    </dgm:pt>
    <dgm:pt modelId="{937F3CE0-50F1-4D07-8007-5BDC0DCA8D67}" type="parTrans" cxnId="{5DC0CBDE-CBB6-4AD6-B48D-A11AFCB39F44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611C5891-7C67-4084-8A5C-11223B5633DE}" type="sibTrans" cxnId="{5DC0CBDE-CBB6-4AD6-B48D-A11AFCB39F44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FCDEA0FF-2158-449F-8C2D-7A5FB3E31E5E}">
      <dgm:prSet phldrT="[Texto]" custT="1"/>
      <dgm:spPr/>
      <dgm:t>
        <a:bodyPr/>
        <a:lstStyle/>
        <a:p>
          <a:r>
            <a:rPr lang="es-EC" sz="1400" dirty="0" smtClean="0">
              <a:latin typeface="Calibri" panose="020F0502020204030204" pitchFamily="34" charset="0"/>
            </a:rPr>
            <a:t>Internos </a:t>
          </a:r>
          <a:endParaRPr lang="es-EC" sz="1400" dirty="0">
            <a:latin typeface="Calibri" panose="020F0502020204030204" pitchFamily="34" charset="0"/>
          </a:endParaRPr>
        </a:p>
      </dgm:t>
    </dgm:pt>
    <dgm:pt modelId="{D013AFA0-7237-4EAD-9DD5-55CD3B7912B8}" type="parTrans" cxnId="{5FD74942-B868-4912-BC1E-94B834EAB07D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23BDB630-2798-4759-99FA-3A7F045F6F47}" type="sibTrans" cxnId="{5FD74942-B868-4912-BC1E-94B834EAB07D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87D00AB9-1B75-4E01-BD23-60D5B424B498}">
      <dgm:prSet phldrT="[Texto]" custT="1"/>
      <dgm:spPr/>
      <dgm:t>
        <a:bodyPr/>
        <a:lstStyle/>
        <a:p>
          <a:pPr algn="ctr"/>
          <a:r>
            <a:rPr lang="es-EC" sz="1200" dirty="0" smtClean="0">
              <a:latin typeface="Calibri" panose="020F0502020204030204" pitchFamily="34" charset="0"/>
            </a:rPr>
            <a:t>Solucionar problemas, insuficiencias y cumplimiento de actividades laborales</a:t>
          </a:r>
          <a:endParaRPr lang="es-EC" sz="1200" dirty="0">
            <a:latin typeface="Calibri" panose="020F0502020204030204" pitchFamily="34" charset="0"/>
          </a:endParaRPr>
        </a:p>
      </dgm:t>
    </dgm:pt>
    <dgm:pt modelId="{2A8C6B11-6A0E-4B9D-B26D-E3A12B6131D4}" type="parTrans" cxnId="{BE0710DB-DDD5-4743-8B84-14D67465D790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B184DF7F-E99B-46CA-B9BB-D540631FF277}" type="sibTrans" cxnId="{BE0710DB-DDD5-4743-8B84-14D67465D790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DE754F18-1005-4270-84F4-02267FF62150}">
      <dgm:prSet phldrT="[Texto]" custT="1"/>
      <dgm:spPr/>
      <dgm:t>
        <a:bodyPr/>
        <a:lstStyle/>
        <a:p>
          <a:r>
            <a:rPr lang="es-EC" sz="1400" dirty="0" smtClean="0">
              <a:latin typeface="Calibri" panose="020F0502020204030204" pitchFamily="34" charset="0"/>
            </a:rPr>
            <a:t>Externos </a:t>
          </a:r>
          <a:endParaRPr lang="es-EC" sz="1400" dirty="0">
            <a:latin typeface="Calibri" panose="020F0502020204030204" pitchFamily="34" charset="0"/>
          </a:endParaRPr>
        </a:p>
      </dgm:t>
    </dgm:pt>
    <dgm:pt modelId="{0B2730E4-B144-4C34-A962-2BB91D43FFC9}" type="sibTrans" cxnId="{6B6C982A-FDBB-4854-B6A7-F11A07DD200D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C6322718-6DA3-4D14-A1D1-6D623FF384F0}" type="parTrans" cxnId="{6B6C982A-FDBB-4854-B6A7-F11A07DD200D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7FA6413C-F973-4AC6-A82F-58BD64D80975}">
      <dgm:prSet phldrT="[Texto]" custT="1"/>
      <dgm:spPr/>
      <dgm:t>
        <a:bodyPr/>
        <a:lstStyle/>
        <a:p>
          <a:pPr algn="ctr"/>
          <a:r>
            <a:rPr lang="es-EC" sz="1200" dirty="0" smtClean="0">
              <a:latin typeface="Calibri" panose="020F0502020204030204" pitchFamily="34" charset="0"/>
            </a:rPr>
            <a:t>Atención al cliente en las poblaciones que tiene servicio de agua potable  en la sectorización  de la unidad. </a:t>
          </a:r>
          <a:endParaRPr lang="es-EC" sz="1200" dirty="0">
            <a:latin typeface="Calibri" panose="020F0502020204030204" pitchFamily="34" charset="0"/>
          </a:endParaRPr>
        </a:p>
      </dgm:t>
    </dgm:pt>
    <dgm:pt modelId="{C54646B4-2B89-4F6E-AB4C-98B6EC70B6E8}" type="parTrans" cxnId="{31A75012-A32C-45D8-941B-CA86E7DA9606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FE707C0C-C926-4DF3-AC27-DB9A095E29C5}" type="sibTrans" cxnId="{31A75012-A32C-45D8-941B-CA86E7DA9606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AA3CB097-9FAE-4179-8D21-A795B5CF9899}">
      <dgm:prSet phldrT="[Texto]" custT="1"/>
      <dgm:spPr/>
      <dgm:t>
        <a:bodyPr/>
        <a:lstStyle/>
        <a:p>
          <a:r>
            <a:rPr lang="es-EC" sz="1400" b="1" dirty="0" smtClean="0">
              <a:latin typeface="Calibri" panose="020F0502020204030204" pitchFamily="34" charset="0"/>
            </a:rPr>
            <a:t>PROVEEDORES</a:t>
          </a:r>
          <a:endParaRPr lang="es-EC" sz="1400" b="1" dirty="0">
            <a:latin typeface="Calibri" panose="020F0502020204030204" pitchFamily="34" charset="0"/>
          </a:endParaRPr>
        </a:p>
      </dgm:t>
    </dgm:pt>
    <dgm:pt modelId="{01C34E87-FF1C-45B4-B16F-34A653EB54C0}" type="parTrans" cxnId="{5D1A00C9-565E-47E4-B66C-BB0EB6EC73B4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E592578F-5D73-4D44-A421-B386FE66FF4A}" type="sibTrans" cxnId="{5D1A00C9-565E-47E4-B66C-BB0EB6EC73B4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9827836E-A26D-4C18-87DF-291CDCB27A7E}">
      <dgm:prSet phldrT="[Texto]" custT="1"/>
      <dgm:spPr/>
      <dgm:t>
        <a:bodyPr/>
        <a:lstStyle/>
        <a:p>
          <a:pPr algn="ctr"/>
          <a:r>
            <a:rPr lang="es-EC" sz="1200" dirty="0" smtClean="0">
              <a:latin typeface="Calibri" panose="020F0502020204030204" pitchFamily="34" charset="0"/>
            </a:rPr>
            <a:t>Bodegas generales de la EPMAPS, otras bodegas</a:t>
          </a:r>
          <a:endParaRPr lang="es-EC" sz="1200" dirty="0">
            <a:latin typeface="Calibri" panose="020F0502020204030204" pitchFamily="34" charset="0"/>
          </a:endParaRPr>
        </a:p>
      </dgm:t>
    </dgm:pt>
    <dgm:pt modelId="{57033FE2-0174-4DDD-AD14-9FEF3B2DE4F0}" type="parTrans" cxnId="{7520C699-4AC6-48B2-B4B8-CE77FDB7BF97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CD8AA4FA-4334-4794-A8E5-F93B220B7A98}" type="sibTrans" cxnId="{7520C699-4AC6-48B2-B4B8-CE77FDB7BF97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17824C66-E1D0-4E93-89F1-0D121EFA53B7}">
      <dgm:prSet phldrT="[Texto]" custT="1"/>
      <dgm:spPr/>
      <dgm:t>
        <a:bodyPr/>
        <a:lstStyle/>
        <a:p>
          <a:r>
            <a:rPr lang="es-EC" sz="1400" dirty="0" smtClean="0">
              <a:latin typeface="Calibri" panose="020F0502020204030204" pitchFamily="34" charset="0"/>
            </a:rPr>
            <a:t>Externos</a:t>
          </a:r>
          <a:endParaRPr lang="es-EC" sz="1400" dirty="0">
            <a:latin typeface="Calibri" panose="020F0502020204030204" pitchFamily="34" charset="0"/>
          </a:endParaRPr>
        </a:p>
      </dgm:t>
    </dgm:pt>
    <dgm:pt modelId="{FA8AA104-AB68-4F4D-BE14-F4015B836F70}" type="parTrans" cxnId="{F01861A7-0155-4BEA-A0B9-EB61EC339C9A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02EDCFBE-40E3-4146-AA06-F45F9093B1EE}" type="sibTrans" cxnId="{F01861A7-0155-4BEA-A0B9-EB61EC339C9A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4033836A-570A-4B83-8AD4-427DA691C3C7}">
      <dgm:prSet phldrT="[Texto]" custT="1"/>
      <dgm:spPr/>
      <dgm:t>
        <a:bodyPr/>
        <a:lstStyle/>
        <a:p>
          <a:pPr algn="ctr"/>
          <a:r>
            <a:rPr lang="es-EC" sz="1200" dirty="0" smtClean="0">
              <a:latin typeface="Calibri" panose="020F0502020204030204" pitchFamily="34" charset="0"/>
            </a:rPr>
            <a:t>Piezas especiales</a:t>
          </a:r>
          <a:endParaRPr lang="es-EC" sz="1200" dirty="0">
            <a:latin typeface="Calibri" panose="020F0502020204030204" pitchFamily="34" charset="0"/>
          </a:endParaRPr>
        </a:p>
      </dgm:t>
    </dgm:pt>
    <dgm:pt modelId="{B5335DDD-F86F-4C38-BCFA-1EFB59D88550}" type="parTrans" cxnId="{33E71DDC-D7FC-4538-9EFF-8F86668A0A8A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DF7B1F53-1D94-4646-BA55-10C53F249C10}" type="sibTrans" cxnId="{33E71DDC-D7FC-4538-9EFF-8F86668A0A8A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66F13130-F2A2-4A4B-BA74-6B771FEE36C1}">
      <dgm:prSet phldrT="[Texto]" custT="1"/>
      <dgm:spPr/>
      <dgm:t>
        <a:bodyPr/>
        <a:lstStyle/>
        <a:p>
          <a:pPr algn="ctr"/>
          <a:r>
            <a:rPr lang="es-EC" sz="1200" dirty="0" smtClean="0">
              <a:latin typeface="Calibri" panose="020F0502020204030204" pitchFamily="34" charset="0"/>
            </a:rPr>
            <a:t>Caso emergente </a:t>
          </a:r>
          <a:endParaRPr lang="es-EC" sz="1200" dirty="0">
            <a:latin typeface="Calibri" panose="020F0502020204030204" pitchFamily="34" charset="0"/>
          </a:endParaRPr>
        </a:p>
      </dgm:t>
    </dgm:pt>
    <dgm:pt modelId="{6C65CFE3-BA49-43D5-805F-C618D0200356}" type="parTrans" cxnId="{667A1FAB-B333-4C63-9DB1-675938E0F8FC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893C0929-5D15-4399-997A-07E6706C8029}" type="sibTrans" cxnId="{667A1FAB-B333-4C63-9DB1-675938E0F8FC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B7613A17-1C5B-4D0D-B9B7-714A1BCC4F62}">
      <dgm:prSet phldrT="[Texto]" custT="1"/>
      <dgm:spPr/>
      <dgm:t>
        <a:bodyPr/>
        <a:lstStyle/>
        <a:p>
          <a:r>
            <a:rPr lang="es-EC" sz="1400" b="1" dirty="0" smtClean="0">
              <a:latin typeface="Calibri" panose="020F0502020204030204" pitchFamily="34" charset="0"/>
            </a:rPr>
            <a:t>SERVICIOS </a:t>
          </a:r>
          <a:endParaRPr lang="es-EC" sz="1400" b="1" dirty="0">
            <a:latin typeface="Calibri" panose="020F0502020204030204" pitchFamily="34" charset="0"/>
          </a:endParaRPr>
        </a:p>
      </dgm:t>
    </dgm:pt>
    <dgm:pt modelId="{88E11946-BC01-4486-96F7-C4AD9F260521}" type="parTrans" cxnId="{DB3D4696-0BA9-40C4-9ACD-457643323916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AA8C2F95-BC49-4527-B7E0-D88F1A7300CB}" type="sibTrans" cxnId="{DB3D4696-0BA9-40C4-9ACD-457643323916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B1CE659C-EBF2-499D-B872-D297AF614554}">
      <dgm:prSet phldrT="[Texto]" custT="1"/>
      <dgm:spPr/>
      <dgm:t>
        <a:bodyPr/>
        <a:lstStyle/>
        <a:p>
          <a:r>
            <a:rPr lang="es-EC" sz="1400" b="1" dirty="0" smtClean="0">
              <a:latin typeface="Calibri" panose="020F0502020204030204" pitchFamily="34" charset="0"/>
            </a:rPr>
            <a:t>FODA</a:t>
          </a:r>
          <a:endParaRPr lang="es-EC" sz="1400" b="1" dirty="0">
            <a:latin typeface="Calibri" panose="020F0502020204030204" pitchFamily="34" charset="0"/>
          </a:endParaRPr>
        </a:p>
      </dgm:t>
    </dgm:pt>
    <dgm:pt modelId="{3BE25C8F-0F60-4427-80BF-2E63DE5120E9}" type="parTrans" cxnId="{76998B96-A653-4809-BF2B-9C12C93CE675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2CBC7378-D089-45A7-B237-334E1C814913}" type="sibTrans" cxnId="{76998B96-A653-4809-BF2B-9C12C93CE675}">
      <dgm:prSet/>
      <dgm:spPr/>
      <dgm:t>
        <a:bodyPr/>
        <a:lstStyle/>
        <a:p>
          <a:endParaRPr lang="es-EC">
            <a:latin typeface="Calibri" panose="020F0502020204030204" pitchFamily="34" charset="0"/>
          </a:endParaRPr>
        </a:p>
      </dgm:t>
    </dgm:pt>
    <dgm:pt modelId="{D49766A9-606F-4D58-B2FD-31BFA4E63E72}" type="pres">
      <dgm:prSet presAssocID="{7CE27E9B-2503-468E-A58F-9EFB341FFF99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9255E066-197D-44AC-B736-9ABC104E0678}" type="pres">
      <dgm:prSet presAssocID="{9F37B2DE-07F9-4B0E-9C98-4EC82ED91170}" presName="root1" presStyleCnt="0"/>
      <dgm:spPr/>
    </dgm:pt>
    <dgm:pt modelId="{21E3AD85-52A7-4DFD-8E0C-36EA5B5ECB0F}" type="pres">
      <dgm:prSet presAssocID="{9F37B2DE-07F9-4B0E-9C98-4EC82ED91170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2FB4CEEC-7AF1-420B-97A0-3159840CF8B2}" type="pres">
      <dgm:prSet presAssocID="{9F37B2DE-07F9-4B0E-9C98-4EC82ED91170}" presName="level2hierChild" presStyleCnt="0"/>
      <dgm:spPr/>
    </dgm:pt>
    <dgm:pt modelId="{B4960F7A-E65A-40C7-9E8C-2B391327C6EB}" type="pres">
      <dgm:prSet presAssocID="{6F1F06E1-F40A-4FED-95BE-64A5ED16D6A6}" presName="conn2-1" presStyleLbl="parChTrans1D2" presStyleIdx="0" presStyleCnt="4"/>
      <dgm:spPr/>
      <dgm:t>
        <a:bodyPr/>
        <a:lstStyle/>
        <a:p>
          <a:endParaRPr lang="es-EC"/>
        </a:p>
      </dgm:t>
    </dgm:pt>
    <dgm:pt modelId="{0AE98A06-F07B-415D-B57E-1FF225F6CC82}" type="pres">
      <dgm:prSet presAssocID="{6F1F06E1-F40A-4FED-95BE-64A5ED16D6A6}" presName="connTx" presStyleLbl="parChTrans1D2" presStyleIdx="0" presStyleCnt="4"/>
      <dgm:spPr/>
      <dgm:t>
        <a:bodyPr/>
        <a:lstStyle/>
        <a:p>
          <a:endParaRPr lang="es-EC"/>
        </a:p>
      </dgm:t>
    </dgm:pt>
    <dgm:pt modelId="{E2F2972E-E32D-4589-911A-6B7E13D5C7D6}" type="pres">
      <dgm:prSet presAssocID="{82F4BB06-F92D-4B89-BD00-97AF5F17E370}" presName="root2" presStyleCnt="0"/>
      <dgm:spPr/>
    </dgm:pt>
    <dgm:pt modelId="{4B26ACD9-FDDF-4D06-A7A9-728F623B1EF4}" type="pres">
      <dgm:prSet presAssocID="{82F4BB06-F92D-4B89-BD00-97AF5F17E370}" presName="LevelTwoTextNode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C40EDB8F-6CC8-4690-96B1-137C9D6DB4CA}" type="pres">
      <dgm:prSet presAssocID="{82F4BB06-F92D-4B89-BD00-97AF5F17E370}" presName="level3hierChild" presStyleCnt="0"/>
      <dgm:spPr/>
    </dgm:pt>
    <dgm:pt modelId="{BD6AF08A-F098-4565-988A-E73A3EF18474}" type="pres">
      <dgm:prSet presAssocID="{937F3CE0-50F1-4D07-8007-5BDC0DCA8D67}" presName="conn2-1" presStyleLbl="parChTrans1D3" presStyleIdx="0" presStyleCnt="4"/>
      <dgm:spPr/>
      <dgm:t>
        <a:bodyPr/>
        <a:lstStyle/>
        <a:p>
          <a:endParaRPr lang="es-EC"/>
        </a:p>
      </dgm:t>
    </dgm:pt>
    <dgm:pt modelId="{E346087F-455E-4133-8A7C-B124776DD9C3}" type="pres">
      <dgm:prSet presAssocID="{937F3CE0-50F1-4D07-8007-5BDC0DCA8D67}" presName="connTx" presStyleLbl="parChTrans1D3" presStyleIdx="0" presStyleCnt="4"/>
      <dgm:spPr/>
      <dgm:t>
        <a:bodyPr/>
        <a:lstStyle/>
        <a:p>
          <a:endParaRPr lang="es-EC"/>
        </a:p>
      </dgm:t>
    </dgm:pt>
    <dgm:pt modelId="{85396BEF-3D80-41CA-A9F9-965FD9841E96}" type="pres">
      <dgm:prSet presAssocID="{BE7186BB-1DE6-47CD-A99E-9AE52425AD88}" presName="root2" presStyleCnt="0"/>
      <dgm:spPr/>
    </dgm:pt>
    <dgm:pt modelId="{04526473-D794-42C6-ABC1-FDD3199F93DE}" type="pres">
      <dgm:prSet presAssocID="{BE7186BB-1DE6-47CD-A99E-9AE52425AD88}" presName="LevelTwoTextNode" presStyleLbl="node3" presStyleIdx="0" presStyleCnt="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98A692B7-69AF-4B6C-B992-4985FE6C3DEA}" type="pres">
      <dgm:prSet presAssocID="{BE7186BB-1DE6-47CD-A99E-9AE52425AD88}" presName="level3hierChild" presStyleCnt="0"/>
      <dgm:spPr/>
    </dgm:pt>
    <dgm:pt modelId="{BA5BEB35-2CA9-440A-901C-4871659EE52E}" type="pres">
      <dgm:prSet presAssocID="{2A8C6B11-6A0E-4B9D-B26D-E3A12B6131D4}" presName="conn2-1" presStyleLbl="parChTrans1D4" presStyleIdx="0" presStyleCnt="5"/>
      <dgm:spPr/>
      <dgm:t>
        <a:bodyPr/>
        <a:lstStyle/>
        <a:p>
          <a:endParaRPr lang="es-EC"/>
        </a:p>
      </dgm:t>
    </dgm:pt>
    <dgm:pt modelId="{290E4689-81D2-4E88-9779-83BBB978442C}" type="pres">
      <dgm:prSet presAssocID="{2A8C6B11-6A0E-4B9D-B26D-E3A12B6131D4}" presName="connTx" presStyleLbl="parChTrans1D4" presStyleIdx="0" presStyleCnt="5"/>
      <dgm:spPr/>
      <dgm:t>
        <a:bodyPr/>
        <a:lstStyle/>
        <a:p>
          <a:endParaRPr lang="es-EC"/>
        </a:p>
      </dgm:t>
    </dgm:pt>
    <dgm:pt modelId="{2AE03795-D268-41CF-B6DB-19E6AD607FAC}" type="pres">
      <dgm:prSet presAssocID="{87D00AB9-1B75-4E01-BD23-60D5B424B498}" presName="root2" presStyleCnt="0"/>
      <dgm:spPr/>
    </dgm:pt>
    <dgm:pt modelId="{B532510A-AA1E-4B65-980E-313F3E451ABD}" type="pres">
      <dgm:prSet presAssocID="{87D00AB9-1B75-4E01-BD23-60D5B424B498}" presName="LevelTwoTextNode" presStyleLbl="node4" presStyleIdx="0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9D8D006D-5C9E-4A08-B183-87F0FFE6A24D}" type="pres">
      <dgm:prSet presAssocID="{87D00AB9-1B75-4E01-BD23-60D5B424B498}" presName="level3hierChild" presStyleCnt="0"/>
      <dgm:spPr/>
    </dgm:pt>
    <dgm:pt modelId="{DFA87DDC-E2DC-48F2-950F-E3829327EFD8}" type="pres">
      <dgm:prSet presAssocID="{C6322718-6DA3-4D14-A1D1-6D623FF384F0}" presName="conn2-1" presStyleLbl="parChTrans1D3" presStyleIdx="1" presStyleCnt="4"/>
      <dgm:spPr/>
      <dgm:t>
        <a:bodyPr/>
        <a:lstStyle/>
        <a:p>
          <a:endParaRPr lang="es-EC"/>
        </a:p>
      </dgm:t>
    </dgm:pt>
    <dgm:pt modelId="{98140D42-8457-406E-B70F-22C80F180505}" type="pres">
      <dgm:prSet presAssocID="{C6322718-6DA3-4D14-A1D1-6D623FF384F0}" presName="connTx" presStyleLbl="parChTrans1D3" presStyleIdx="1" presStyleCnt="4"/>
      <dgm:spPr/>
      <dgm:t>
        <a:bodyPr/>
        <a:lstStyle/>
        <a:p>
          <a:endParaRPr lang="es-EC"/>
        </a:p>
      </dgm:t>
    </dgm:pt>
    <dgm:pt modelId="{2C1DD798-CA7A-4DE6-BC6E-54946F2FF5FD}" type="pres">
      <dgm:prSet presAssocID="{DE754F18-1005-4270-84F4-02267FF62150}" presName="root2" presStyleCnt="0"/>
      <dgm:spPr/>
    </dgm:pt>
    <dgm:pt modelId="{0AF834A5-AF77-4675-BAC8-3F7F2A3BB3A6}" type="pres">
      <dgm:prSet presAssocID="{DE754F18-1005-4270-84F4-02267FF62150}" presName="LevelTwoTextNode" presStyleLbl="node3" presStyleIdx="1" presStyleCnt="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53BCE6C4-71D3-46C5-8E03-A136593D8F18}" type="pres">
      <dgm:prSet presAssocID="{DE754F18-1005-4270-84F4-02267FF62150}" presName="level3hierChild" presStyleCnt="0"/>
      <dgm:spPr/>
    </dgm:pt>
    <dgm:pt modelId="{AE314312-993A-4DA3-8193-767FB20009A4}" type="pres">
      <dgm:prSet presAssocID="{C54646B4-2B89-4F6E-AB4C-98B6EC70B6E8}" presName="conn2-1" presStyleLbl="parChTrans1D4" presStyleIdx="1" presStyleCnt="5"/>
      <dgm:spPr/>
      <dgm:t>
        <a:bodyPr/>
        <a:lstStyle/>
        <a:p>
          <a:endParaRPr lang="es-EC"/>
        </a:p>
      </dgm:t>
    </dgm:pt>
    <dgm:pt modelId="{9507EA91-1581-4071-9513-2C9353224EF3}" type="pres">
      <dgm:prSet presAssocID="{C54646B4-2B89-4F6E-AB4C-98B6EC70B6E8}" presName="connTx" presStyleLbl="parChTrans1D4" presStyleIdx="1" presStyleCnt="5"/>
      <dgm:spPr/>
      <dgm:t>
        <a:bodyPr/>
        <a:lstStyle/>
        <a:p>
          <a:endParaRPr lang="es-EC"/>
        </a:p>
      </dgm:t>
    </dgm:pt>
    <dgm:pt modelId="{3D6E68F6-4C2E-42C9-80FA-3DE01A00B230}" type="pres">
      <dgm:prSet presAssocID="{7FA6413C-F973-4AC6-A82F-58BD64D80975}" presName="root2" presStyleCnt="0"/>
      <dgm:spPr/>
    </dgm:pt>
    <dgm:pt modelId="{13D6E00B-B4ED-4D51-A3D8-0BAC241083AE}" type="pres">
      <dgm:prSet presAssocID="{7FA6413C-F973-4AC6-A82F-58BD64D80975}" presName="LevelTwoTextNode" presStyleLbl="node4" presStyleIdx="1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2524DC2A-E5D1-4CB0-8D33-4974C03AF3FF}" type="pres">
      <dgm:prSet presAssocID="{7FA6413C-F973-4AC6-A82F-58BD64D80975}" presName="level3hierChild" presStyleCnt="0"/>
      <dgm:spPr/>
    </dgm:pt>
    <dgm:pt modelId="{E7E8F841-5C1A-4365-9087-0AB44664A23B}" type="pres">
      <dgm:prSet presAssocID="{01C34E87-FF1C-45B4-B16F-34A653EB54C0}" presName="conn2-1" presStyleLbl="parChTrans1D2" presStyleIdx="1" presStyleCnt="4"/>
      <dgm:spPr/>
      <dgm:t>
        <a:bodyPr/>
        <a:lstStyle/>
        <a:p>
          <a:endParaRPr lang="es-EC"/>
        </a:p>
      </dgm:t>
    </dgm:pt>
    <dgm:pt modelId="{8765713B-942D-4E4F-A313-32E2BB5D7AAF}" type="pres">
      <dgm:prSet presAssocID="{01C34E87-FF1C-45B4-B16F-34A653EB54C0}" presName="connTx" presStyleLbl="parChTrans1D2" presStyleIdx="1" presStyleCnt="4"/>
      <dgm:spPr/>
      <dgm:t>
        <a:bodyPr/>
        <a:lstStyle/>
        <a:p>
          <a:endParaRPr lang="es-EC"/>
        </a:p>
      </dgm:t>
    </dgm:pt>
    <dgm:pt modelId="{F7C6BEDA-B723-4D88-9F3E-8FA12136D4F2}" type="pres">
      <dgm:prSet presAssocID="{AA3CB097-9FAE-4179-8D21-A795B5CF9899}" presName="root2" presStyleCnt="0"/>
      <dgm:spPr/>
    </dgm:pt>
    <dgm:pt modelId="{8FCA29AC-0582-4B2D-A32D-A1BCD941E487}" type="pres">
      <dgm:prSet presAssocID="{AA3CB097-9FAE-4179-8D21-A795B5CF9899}" presName="LevelTwoTextNode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9F79C9E2-80F1-4AC5-97F6-271AA7059168}" type="pres">
      <dgm:prSet presAssocID="{AA3CB097-9FAE-4179-8D21-A795B5CF9899}" presName="level3hierChild" presStyleCnt="0"/>
      <dgm:spPr/>
    </dgm:pt>
    <dgm:pt modelId="{CF53EBEA-E90C-499C-AF7C-4F4EE76C1105}" type="pres">
      <dgm:prSet presAssocID="{D013AFA0-7237-4EAD-9DD5-55CD3B7912B8}" presName="conn2-1" presStyleLbl="parChTrans1D3" presStyleIdx="2" presStyleCnt="4"/>
      <dgm:spPr/>
      <dgm:t>
        <a:bodyPr/>
        <a:lstStyle/>
        <a:p>
          <a:endParaRPr lang="es-EC"/>
        </a:p>
      </dgm:t>
    </dgm:pt>
    <dgm:pt modelId="{7E519959-38D2-4054-A094-578EEFC03986}" type="pres">
      <dgm:prSet presAssocID="{D013AFA0-7237-4EAD-9DD5-55CD3B7912B8}" presName="connTx" presStyleLbl="parChTrans1D3" presStyleIdx="2" presStyleCnt="4"/>
      <dgm:spPr/>
      <dgm:t>
        <a:bodyPr/>
        <a:lstStyle/>
        <a:p>
          <a:endParaRPr lang="es-EC"/>
        </a:p>
      </dgm:t>
    </dgm:pt>
    <dgm:pt modelId="{EF7D7BA4-1F16-41BA-B8F9-07BE26B6F6A5}" type="pres">
      <dgm:prSet presAssocID="{FCDEA0FF-2158-449F-8C2D-7A5FB3E31E5E}" presName="root2" presStyleCnt="0"/>
      <dgm:spPr/>
    </dgm:pt>
    <dgm:pt modelId="{546F45E9-E525-430E-9729-977BEFB3BC0F}" type="pres">
      <dgm:prSet presAssocID="{FCDEA0FF-2158-449F-8C2D-7A5FB3E31E5E}" presName="LevelTwoTextNode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F9C130AB-D54C-4D76-A31E-DAAFBFC9505F}" type="pres">
      <dgm:prSet presAssocID="{FCDEA0FF-2158-449F-8C2D-7A5FB3E31E5E}" presName="level3hierChild" presStyleCnt="0"/>
      <dgm:spPr/>
    </dgm:pt>
    <dgm:pt modelId="{4B5414EA-9AC5-4814-AD66-5F2AF6B761F1}" type="pres">
      <dgm:prSet presAssocID="{57033FE2-0174-4DDD-AD14-9FEF3B2DE4F0}" presName="conn2-1" presStyleLbl="parChTrans1D4" presStyleIdx="2" presStyleCnt="5"/>
      <dgm:spPr/>
      <dgm:t>
        <a:bodyPr/>
        <a:lstStyle/>
        <a:p>
          <a:endParaRPr lang="es-EC"/>
        </a:p>
      </dgm:t>
    </dgm:pt>
    <dgm:pt modelId="{02D643CB-B1EF-4F1B-8200-8AB01217A13F}" type="pres">
      <dgm:prSet presAssocID="{57033FE2-0174-4DDD-AD14-9FEF3B2DE4F0}" presName="connTx" presStyleLbl="parChTrans1D4" presStyleIdx="2" presStyleCnt="5"/>
      <dgm:spPr/>
      <dgm:t>
        <a:bodyPr/>
        <a:lstStyle/>
        <a:p>
          <a:endParaRPr lang="es-EC"/>
        </a:p>
      </dgm:t>
    </dgm:pt>
    <dgm:pt modelId="{DC7524B2-1586-4BB5-B01E-BC25CF6E95D5}" type="pres">
      <dgm:prSet presAssocID="{9827836E-A26D-4C18-87DF-291CDCB27A7E}" presName="root2" presStyleCnt="0"/>
      <dgm:spPr/>
    </dgm:pt>
    <dgm:pt modelId="{7FC0AB57-9FC8-48EE-AA3F-D7BDE59CEC9D}" type="pres">
      <dgm:prSet presAssocID="{9827836E-A26D-4C18-87DF-291CDCB27A7E}" presName="LevelTwoTextNode" presStyleLbl="node4" presStyleIdx="2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03B9F1D9-C2DA-4B5F-9724-4609A0C1262A}" type="pres">
      <dgm:prSet presAssocID="{9827836E-A26D-4C18-87DF-291CDCB27A7E}" presName="level3hierChild" presStyleCnt="0"/>
      <dgm:spPr/>
    </dgm:pt>
    <dgm:pt modelId="{6F8704D4-D43A-4300-A506-3479CE83946B}" type="pres">
      <dgm:prSet presAssocID="{FA8AA104-AB68-4F4D-BE14-F4015B836F70}" presName="conn2-1" presStyleLbl="parChTrans1D3" presStyleIdx="3" presStyleCnt="4"/>
      <dgm:spPr/>
      <dgm:t>
        <a:bodyPr/>
        <a:lstStyle/>
        <a:p>
          <a:endParaRPr lang="es-EC"/>
        </a:p>
      </dgm:t>
    </dgm:pt>
    <dgm:pt modelId="{A0DDD800-8235-4763-9492-FBC68A850B18}" type="pres">
      <dgm:prSet presAssocID="{FA8AA104-AB68-4F4D-BE14-F4015B836F70}" presName="connTx" presStyleLbl="parChTrans1D3" presStyleIdx="3" presStyleCnt="4"/>
      <dgm:spPr/>
      <dgm:t>
        <a:bodyPr/>
        <a:lstStyle/>
        <a:p>
          <a:endParaRPr lang="es-EC"/>
        </a:p>
      </dgm:t>
    </dgm:pt>
    <dgm:pt modelId="{A250C056-4642-42B5-9F42-1A7E41CD0FB6}" type="pres">
      <dgm:prSet presAssocID="{17824C66-E1D0-4E93-89F1-0D121EFA53B7}" presName="root2" presStyleCnt="0"/>
      <dgm:spPr/>
    </dgm:pt>
    <dgm:pt modelId="{72566E73-A7B8-46AA-A6DF-6AF9759ED218}" type="pres">
      <dgm:prSet presAssocID="{17824C66-E1D0-4E93-89F1-0D121EFA53B7}" presName="LevelTwoTextNode" presStyleLbl="node3" presStyleIdx="3" presStyleCnt="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2D7BEFAC-9C48-4FF8-BDF6-57B98E4ABDBF}" type="pres">
      <dgm:prSet presAssocID="{17824C66-E1D0-4E93-89F1-0D121EFA53B7}" presName="level3hierChild" presStyleCnt="0"/>
      <dgm:spPr/>
    </dgm:pt>
    <dgm:pt modelId="{2609686F-1459-43D2-88D1-D786A1A6C0B8}" type="pres">
      <dgm:prSet presAssocID="{B5335DDD-F86F-4C38-BCFA-1EFB59D88550}" presName="conn2-1" presStyleLbl="parChTrans1D4" presStyleIdx="3" presStyleCnt="5"/>
      <dgm:spPr/>
      <dgm:t>
        <a:bodyPr/>
        <a:lstStyle/>
        <a:p>
          <a:endParaRPr lang="es-EC"/>
        </a:p>
      </dgm:t>
    </dgm:pt>
    <dgm:pt modelId="{61D2B2B7-9EDA-45F7-A63D-09BAA99AB6E0}" type="pres">
      <dgm:prSet presAssocID="{B5335DDD-F86F-4C38-BCFA-1EFB59D88550}" presName="connTx" presStyleLbl="parChTrans1D4" presStyleIdx="3" presStyleCnt="5"/>
      <dgm:spPr/>
      <dgm:t>
        <a:bodyPr/>
        <a:lstStyle/>
        <a:p>
          <a:endParaRPr lang="es-EC"/>
        </a:p>
      </dgm:t>
    </dgm:pt>
    <dgm:pt modelId="{60002C18-C50C-4943-9A7C-17742D458F62}" type="pres">
      <dgm:prSet presAssocID="{4033836A-570A-4B83-8AD4-427DA691C3C7}" presName="root2" presStyleCnt="0"/>
      <dgm:spPr/>
    </dgm:pt>
    <dgm:pt modelId="{F9DB9F60-268B-4E08-AB90-9C4447A97E12}" type="pres">
      <dgm:prSet presAssocID="{4033836A-570A-4B83-8AD4-427DA691C3C7}" presName="LevelTwoTextNode" presStyleLbl="node4" presStyleIdx="3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9A3AE246-B385-4E5F-B178-3B45E766AFA1}" type="pres">
      <dgm:prSet presAssocID="{4033836A-570A-4B83-8AD4-427DA691C3C7}" presName="level3hierChild" presStyleCnt="0"/>
      <dgm:spPr/>
    </dgm:pt>
    <dgm:pt modelId="{03E26947-0962-4116-8750-69949A50C1BA}" type="pres">
      <dgm:prSet presAssocID="{6C65CFE3-BA49-43D5-805F-C618D0200356}" presName="conn2-1" presStyleLbl="parChTrans1D4" presStyleIdx="4" presStyleCnt="5"/>
      <dgm:spPr/>
      <dgm:t>
        <a:bodyPr/>
        <a:lstStyle/>
        <a:p>
          <a:endParaRPr lang="es-EC"/>
        </a:p>
      </dgm:t>
    </dgm:pt>
    <dgm:pt modelId="{8C7B0932-7EC2-4466-9F31-6D14474C6A90}" type="pres">
      <dgm:prSet presAssocID="{6C65CFE3-BA49-43D5-805F-C618D0200356}" presName="connTx" presStyleLbl="parChTrans1D4" presStyleIdx="4" presStyleCnt="5"/>
      <dgm:spPr/>
      <dgm:t>
        <a:bodyPr/>
        <a:lstStyle/>
        <a:p>
          <a:endParaRPr lang="es-EC"/>
        </a:p>
      </dgm:t>
    </dgm:pt>
    <dgm:pt modelId="{A1257F48-B3F4-436C-9AC4-597A2CDE38C9}" type="pres">
      <dgm:prSet presAssocID="{66F13130-F2A2-4A4B-BA74-6B771FEE36C1}" presName="root2" presStyleCnt="0"/>
      <dgm:spPr/>
    </dgm:pt>
    <dgm:pt modelId="{DF35E5F7-7690-4C14-AF47-7F43DF603E16}" type="pres">
      <dgm:prSet presAssocID="{66F13130-F2A2-4A4B-BA74-6B771FEE36C1}" presName="LevelTwoTextNode" presStyleLbl="node4" presStyleIdx="4" presStyleCnt="5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3C2A00D4-0B04-48CC-88E6-42E078D1AF02}" type="pres">
      <dgm:prSet presAssocID="{66F13130-F2A2-4A4B-BA74-6B771FEE36C1}" presName="level3hierChild" presStyleCnt="0"/>
      <dgm:spPr/>
    </dgm:pt>
    <dgm:pt modelId="{A6E74629-2C2B-41F8-A0C3-43509B0D1BB0}" type="pres">
      <dgm:prSet presAssocID="{88E11946-BC01-4486-96F7-C4AD9F260521}" presName="conn2-1" presStyleLbl="parChTrans1D2" presStyleIdx="2" presStyleCnt="4"/>
      <dgm:spPr/>
      <dgm:t>
        <a:bodyPr/>
        <a:lstStyle/>
        <a:p>
          <a:endParaRPr lang="es-EC"/>
        </a:p>
      </dgm:t>
    </dgm:pt>
    <dgm:pt modelId="{ADB2D7E0-A7D3-4A90-A216-9A22B53B86B6}" type="pres">
      <dgm:prSet presAssocID="{88E11946-BC01-4486-96F7-C4AD9F260521}" presName="connTx" presStyleLbl="parChTrans1D2" presStyleIdx="2" presStyleCnt="4"/>
      <dgm:spPr/>
      <dgm:t>
        <a:bodyPr/>
        <a:lstStyle/>
        <a:p>
          <a:endParaRPr lang="es-EC"/>
        </a:p>
      </dgm:t>
    </dgm:pt>
    <dgm:pt modelId="{E8015B50-F9A9-4550-BDED-C10988A4CBDA}" type="pres">
      <dgm:prSet presAssocID="{B7613A17-1C5B-4D0D-B9B7-714A1BCC4F62}" presName="root2" presStyleCnt="0"/>
      <dgm:spPr/>
    </dgm:pt>
    <dgm:pt modelId="{A1A57760-81DF-4B31-863C-89EE56E07705}" type="pres">
      <dgm:prSet presAssocID="{B7613A17-1C5B-4D0D-B9B7-714A1BCC4F62}" presName="LevelTwoTextNode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28EDAB3C-6DEE-4820-A4B8-C3C23B9D09F5}" type="pres">
      <dgm:prSet presAssocID="{B7613A17-1C5B-4D0D-B9B7-714A1BCC4F62}" presName="level3hierChild" presStyleCnt="0"/>
      <dgm:spPr/>
    </dgm:pt>
    <dgm:pt modelId="{EC931381-B230-4857-B795-8E3DADA18C3E}" type="pres">
      <dgm:prSet presAssocID="{3BE25C8F-0F60-4427-80BF-2E63DE5120E9}" presName="conn2-1" presStyleLbl="parChTrans1D2" presStyleIdx="3" presStyleCnt="4"/>
      <dgm:spPr/>
      <dgm:t>
        <a:bodyPr/>
        <a:lstStyle/>
        <a:p>
          <a:endParaRPr lang="es-EC"/>
        </a:p>
      </dgm:t>
    </dgm:pt>
    <dgm:pt modelId="{F4FF627B-1293-4EF1-939D-739C9708E322}" type="pres">
      <dgm:prSet presAssocID="{3BE25C8F-0F60-4427-80BF-2E63DE5120E9}" presName="connTx" presStyleLbl="parChTrans1D2" presStyleIdx="3" presStyleCnt="4"/>
      <dgm:spPr/>
      <dgm:t>
        <a:bodyPr/>
        <a:lstStyle/>
        <a:p>
          <a:endParaRPr lang="es-EC"/>
        </a:p>
      </dgm:t>
    </dgm:pt>
    <dgm:pt modelId="{E58FA622-B666-4643-ACDF-2B2F3D784FED}" type="pres">
      <dgm:prSet presAssocID="{B1CE659C-EBF2-499D-B872-D297AF614554}" presName="root2" presStyleCnt="0"/>
      <dgm:spPr/>
    </dgm:pt>
    <dgm:pt modelId="{F4D60814-5BF4-4171-9AE9-3CE28E1023A9}" type="pres">
      <dgm:prSet presAssocID="{B1CE659C-EBF2-499D-B872-D297AF614554}" presName="LevelTwoTextNode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76CA8A2C-F0B5-48DE-9391-E363CCC524D3}" type="pres">
      <dgm:prSet presAssocID="{B1CE659C-EBF2-499D-B872-D297AF614554}" presName="level3hierChild" presStyleCnt="0"/>
      <dgm:spPr/>
    </dgm:pt>
  </dgm:ptLst>
  <dgm:cxnLst>
    <dgm:cxn modelId="{C2E97A2A-76B6-4209-93E9-C7AA5649ECC0}" type="presOf" srcId="{7FA6413C-F973-4AC6-A82F-58BD64D80975}" destId="{13D6E00B-B4ED-4D51-A3D8-0BAC241083AE}" srcOrd="0" destOrd="0" presId="urn:microsoft.com/office/officeart/2008/layout/HorizontalMultiLevelHierarchy"/>
    <dgm:cxn modelId="{A4B602AA-844B-4484-802B-8F932556F1F9}" type="presOf" srcId="{AA3CB097-9FAE-4179-8D21-A795B5CF9899}" destId="{8FCA29AC-0582-4B2D-A32D-A1BCD941E487}" srcOrd="0" destOrd="0" presId="urn:microsoft.com/office/officeart/2008/layout/HorizontalMultiLevelHierarchy"/>
    <dgm:cxn modelId="{D51859EE-6259-442E-924C-1C778C3D151E}" type="presOf" srcId="{FA8AA104-AB68-4F4D-BE14-F4015B836F70}" destId="{A0DDD800-8235-4763-9492-FBC68A850B18}" srcOrd="1" destOrd="0" presId="urn:microsoft.com/office/officeart/2008/layout/HorizontalMultiLevelHierarchy"/>
    <dgm:cxn modelId="{5D1A00C9-565E-47E4-B66C-BB0EB6EC73B4}" srcId="{9F37B2DE-07F9-4B0E-9C98-4EC82ED91170}" destId="{AA3CB097-9FAE-4179-8D21-A795B5CF9899}" srcOrd="1" destOrd="0" parTransId="{01C34E87-FF1C-45B4-B16F-34A653EB54C0}" sibTransId="{E592578F-5D73-4D44-A421-B386FE66FF4A}"/>
    <dgm:cxn modelId="{D474C7C4-3800-4A33-B796-41A2F92FEEE6}" type="presOf" srcId="{3BE25C8F-0F60-4427-80BF-2E63DE5120E9}" destId="{EC931381-B230-4857-B795-8E3DADA18C3E}" srcOrd="0" destOrd="0" presId="urn:microsoft.com/office/officeart/2008/layout/HorizontalMultiLevelHierarchy"/>
    <dgm:cxn modelId="{0B6731C6-748D-4CB1-B9DD-91EB355AEBB2}" type="presOf" srcId="{C6322718-6DA3-4D14-A1D1-6D623FF384F0}" destId="{DFA87DDC-E2DC-48F2-950F-E3829327EFD8}" srcOrd="0" destOrd="0" presId="urn:microsoft.com/office/officeart/2008/layout/HorizontalMultiLevelHierarchy"/>
    <dgm:cxn modelId="{DB3D4696-0BA9-40C4-9ACD-457643323916}" srcId="{9F37B2DE-07F9-4B0E-9C98-4EC82ED91170}" destId="{B7613A17-1C5B-4D0D-B9B7-714A1BCC4F62}" srcOrd="2" destOrd="0" parTransId="{88E11946-BC01-4486-96F7-C4AD9F260521}" sibTransId="{AA8C2F95-BC49-4527-B7E0-D88F1A7300CB}"/>
    <dgm:cxn modelId="{A9371147-4C15-4132-A75B-971F8EFF126C}" type="presOf" srcId="{6C65CFE3-BA49-43D5-805F-C618D0200356}" destId="{03E26947-0962-4116-8750-69949A50C1BA}" srcOrd="0" destOrd="0" presId="urn:microsoft.com/office/officeart/2008/layout/HorizontalMultiLevelHierarchy"/>
    <dgm:cxn modelId="{C33EBE8C-18B2-4780-8BA7-EC30BB01189A}" type="presOf" srcId="{B5335DDD-F86F-4C38-BCFA-1EFB59D88550}" destId="{2609686F-1459-43D2-88D1-D786A1A6C0B8}" srcOrd="0" destOrd="0" presId="urn:microsoft.com/office/officeart/2008/layout/HorizontalMultiLevelHierarchy"/>
    <dgm:cxn modelId="{DD800AA1-EDA5-49A3-BAE8-745C0B2ACE48}" type="presOf" srcId="{2A8C6B11-6A0E-4B9D-B26D-E3A12B6131D4}" destId="{BA5BEB35-2CA9-440A-901C-4871659EE52E}" srcOrd="0" destOrd="0" presId="urn:microsoft.com/office/officeart/2008/layout/HorizontalMultiLevelHierarchy"/>
    <dgm:cxn modelId="{31A75012-A32C-45D8-941B-CA86E7DA9606}" srcId="{DE754F18-1005-4270-84F4-02267FF62150}" destId="{7FA6413C-F973-4AC6-A82F-58BD64D80975}" srcOrd="0" destOrd="0" parTransId="{C54646B4-2B89-4F6E-AB4C-98B6EC70B6E8}" sibTransId="{FE707C0C-C926-4DF3-AC27-DB9A095E29C5}"/>
    <dgm:cxn modelId="{FED61382-9F8D-4486-8E71-CC16A5027CAF}" type="presOf" srcId="{2A8C6B11-6A0E-4B9D-B26D-E3A12B6131D4}" destId="{290E4689-81D2-4E88-9779-83BBB978442C}" srcOrd="1" destOrd="0" presId="urn:microsoft.com/office/officeart/2008/layout/HorizontalMultiLevelHierarchy"/>
    <dgm:cxn modelId="{B1F2B299-1C31-4027-86FF-DD3193B2403B}" type="presOf" srcId="{01C34E87-FF1C-45B4-B16F-34A653EB54C0}" destId="{8765713B-942D-4E4F-A313-32E2BB5D7AAF}" srcOrd="1" destOrd="0" presId="urn:microsoft.com/office/officeart/2008/layout/HorizontalMultiLevelHierarchy"/>
    <dgm:cxn modelId="{667A1FAB-B333-4C63-9DB1-675938E0F8FC}" srcId="{17824C66-E1D0-4E93-89F1-0D121EFA53B7}" destId="{66F13130-F2A2-4A4B-BA74-6B771FEE36C1}" srcOrd="1" destOrd="0" parTransId="{6C65CFE3-BA49-43D5-805F-C618D0200356}" sibTransId="{893C0929-5D15-4399-997A-07E6706C8029}"/>
    <dgm:cxn modelId="{5FD74942-B868-4912-BC1E-94B834EAB07D}" srcId="{AA3CB097-9FAE-4179-8D21-A795B5CF9899}" destId="{FCDEA0FF-2158-449F-8C2D-7A5FB3E31E5E}" srcOrd="0" destOrd="0" parTransId="{D013AFA0-7237-4EAD-9DD5-55CD3B7912B8}" sibTransId="{23BDB630-2798-4759-99FA-3A7F045F6F47}"/>
    <dgm:cxn modelId="{6FD011BC-91BF-4B20-A74A-ADA4A8CDC5BB}" type="presOf" srcId="{D013AFA0-7237-4EAD-9DD5-55CD3B7912B8}" destId="{CF53EBEA-E90C-499C-AF7C-4F4EE76C1105}" srcOrd="0" destOrd="0" presId="urn:microsoft.com/office/officeart/2008/layout/HorizontalMultiLevelHierarchy"/>
    <dgm:cxn modelId="{5B06E6F6-E19B-482A-B639-E9B1A94A0802}" type="presOf" srcId="{B5335DDD-F86F-4C38-BCFA-1EFB59D88550}" destId="{61D2B2B7-9EDA-45F7-A63D-09BAA99AB6E0}" srcOrd="1" destOrd="0" presId="urn:microsoft.com/office/officeart/2008/layout/HorizontalMultiLevelHierarchy"/>
    <dgm:cxn modelId="{6B6C982A-FDBB-4854-B6A7-F11A07DD200D}" srcId="{82F4BB06-F92D-4B89-BD00-97AF5F17E370}" destId="{DE754F18-1005-4270-84F4-02267FF62150}" srcOrd="1" destOrd="0" parTransId="{C6322718-6DA3-4D14-A1D1-6D623FF384F0}" sibTransId="{0B2730E4-B144-4C34-A962-2BB91D43FFC9}"/>
    <dgm:cxn modelId="{C45CD65D-9EAB-4A49-86F2-0413D3CFBF5D}" type="presOf" srcId="{C54646B4-2B89-4F6E-AB4C-98B6EC70B6E8}" destId="{AE314312-993A-4DA3-8193-767FB20009A4}" srcOrd="0" destOrd="0" presId="urn:microsoft.com/office/officeart/2008/layout/HorizontalMultiLevelHierarchy"/>
    <dgm:cxn modelId="{F046C8E2-607E-40E6-8AD5-E1B540476BB5}" type="presOf" srcId="{B1CE659C-EBF2-499D-B872-D297AF614554}" destId="{F4D60814-5BF4-4171-9AE9-3CE28E1023A9}" srcOrd="0" destOrd="0" presId="urn:microsoft.com/office/officeart/2008/layout/HorizontalMultiLevelHierarchy"/>
    <dgm:cxn modelId="{482650A4-EFFA-4B03-AF2D-B4170A415041}" type="presOf" srcId="{01C34E87-FF1C-45B4-B16F-34A653EB54C0}" destId="{E7E8F841-5C1A-4365-9087-0AB44664A23B}" srcOrd="0" destOrd="0" presId="urn:microsoft.com/office/officeart/2008/layout/HorizontalMultiLevelHierarchy"/>
    <dgm:cxn modelId="{EECB608A-30DA-43C1-9F1D-E8AD397F6A6A}" srcId="{9F37B2DE-07F9-4B0E-9C98-4EC82ED91170}" destId="{82F4BB06-F92D-4B89-BD00-97AF5F17E370}" srcOrd="0" destOrd="0" parTransId="{6F1F06E1-F40A-4FED-95BE-64A5ED16D6A6}" sibTransId="{40A7BDCA-D38A-43AC-8B41-65A9AD507CDD}"/>
    <dgm:cxn modelId="{2530BEAE-B648-4B93-B6AF-4EA6EE7434F7}" type="presOf" srcId="{B7613A17-1C5B-4D0D-B9B7-714A1BCC4F62}" destId="{A1A57760-81DF-4B31-863C-89EE56E07705}" srcOrd="0" destOrd="0" presId="urn:microsoft.com/office/officeart/2008/layout/HorizontalMultiLevelHierarchy"/>
    <dgm:cxn modelId="{7E512BB7-01A2-4763-BD56-D197E2113FD2}" type="presOf" srcId="{9F37B2DE-07F9-4B0E-9C98-4EC82ED91170}" destId="{21E3AD85-52A7-4DFD-8E0C-36EA5B5ECB0F}" srcOrd="0" destOrd="0" presId="urn:microsoft.com/office/officeart/2008/layout/HorizontalMultiLevelHierarchy"/>
    <dgm:cxn modelId="{03ECE6B3-C3ED-4FF8-ADC3-577EB481D0A4}" type="presOf" srcId="{6F1F06E1-F40A-4FED-95BE-64A5ED16D6A6}" destId="{B4960F7A-E65A-40C7-9E8C-2B391327C6EB}" srcOrd="0" destOrd="0" presId="urn:microsoft.com/office/officeart/2008/layout/HorizontalMultiLevelHierarchy"/>
    <dgm:cxn modelId="{630E7195-3091-49B7-8F92-7DEA238D1BF5}" type="presOf" srcId="{4033836A-570A-4B83-8AD4-427DA691C3C7}" destId="{F9DB9F60-268B-4E08-AB90-9C4447A97E12}" srcOrd="0" destOrd="0" presId="urn:microsoft.com/office/officeart/2008/layout/HorizontalMultiLevelHierarchy"/>
    <dgm:cxn modelId="{5AD1694C-A633-44D4-AC2E-581F0904439B}" type="presOf" srcId="{937F3CE0-50F1-4D07-8007-5BDC0DCA8D67}" destId="{BD6AF08A-F098-4565-988A-E73A3EF18474}" srcOrd="0" destOrd="0" presId="urn:microsoft.com/office/officeart/2008/layout/HorizontalMultiLevelHierarchy"/>
    <dgm:cxn modelId="{A0C4B4B3-160D-4508-BE85-C752ADA0AEBF}" type="presOf" srcId="{BE7186BB-1DE6-47CD-A99E-9AE52425AD88}" destId="{04526473-D794-42C6-ABC1-FDD3199F93DE}" srcOrd="0" destOrd="0" presId="urn:microsoft.com/office/officeart/2008/layout/HorizontalMultiLevelHierarchy"/>
    <dgm:cxn modelId="{1603B339-63DE-4A5D-8038-1A88600525CA}" type="presOf" srcId="{57033FE2-0174-4DDD-AD14-9FEF3B2DE4F0}" destId="{4B5414EA-9AC5-4814-AD66-5F2AF6B761F1}" srcOrd="0" destOrd="0" presId="urn:microsoft.com/office/officeart/2008/layout/HorizontalMultiLevelHierarchy"/>
    <dgm:cxn modelId="{813CE0E7-DCEF-4D29-BFA8-944CFEE83928}" type="presOf" srcId="{57033FE2-0174-4DDD-AD14-9FEF3B2DE4F0}" destId="{02D643CB-B1EF-4F1B-8200-8AB01217A13F}" srcOrd="1" destOrd="0" presId="urn:microsoft.com/office/officeart/2008/layout/HorizontalMultiLevelHierarchy"/>
    <dgm:cxn modelId="{79EF8978-9134-40EA-AA9F-3F97ED44CE7D}" type="presOf" srcId="{C54646B4-2B89-4F6E-AB4C-98B6EC70B6E8}" destId="{9507EA91-1581-4071-9513-2C9353224EF3}" srcOrd="1" destOrd="0" presId="urn:microsoft.com/office/officeart/2008/layout/HorizontalMultiLevelHierarchy"/>
    <dgm:cxn modelId="{5DC0CBDE-CBB6-4AD6-B48D-A11AFCB39F44}" srcId="{82F4BB06-F92D-4B89-BD00-97AF5F17E370}" destId="{BE7186BB-1DE6-47CD-A99E-9AE52425AD88}" srcOrd="0" destOrd="0" parTransId="{937F3CE0-50F1-4D07-8007-5BDC0DCA8D67}" sibTransId="{611C5891-7C67-4084-8A5C-11223B5633DE}"/>
    <dgm:cxn modelId="{01F8D1E4-F6E8-43A0-B72D-7F8ECA4BABA9}" type="presOf" srcId="{87D00AB9-1B75-4E01-BD23-60D5B424B498}" destId="{B532510A-AA1E-4B65-980E-313F3E451ABD}" srcOrd="0" destOrd="0" presId="urn:microsoft.com/office/officeart/2008/layout/HorizontalMultiLevelHierarchy"/>
    <dgm:cxn modelId="{C26B831F-FCB3-4D46-B452-52D34F0C9F59}" type="presOf" srcId="{88E11946-BC01-4486-96F7-C4AD9F260521}" destId="{A6E74629-2C2B-41F8-A0C3-43509B0D1BB0}" srcOrd="0" destOrd="0" presId="urn:microsoft.com/office/officeart/2008/layout/HorizontalMultiLevelHierarchy"/>
    <dgm:cxn modelId="{739E94F7-19ED-4404-99AD-ED6F4CCA8942}" type="presOf" srcId="{3BE25C8F-0F60-4427-80BF-2E63DE5120E9}" destId="{F4FF627B-1293-4EF1-939D-739C9708E322}" srcOrd="1" destOrd="0" presId="urn:microsoft.com/office/officeart/2008/layout/HorizontalMultiLevelHierarchy"/>
    <dgm:cxn modelId="{58598AA2-83AD-4FF6-9B26-CD3F90640A62}" type="presOf" srcId="{C6322718-6DA3-4D14-A1D1-6D623FF384F0}" destId="{98140D42-8457-406E-B70F-22C80F180505}" srcOrd="1" destOrd="0" presId="urn:microsoft.com/office/officeart/2008/layout/HorizontalMultiLevelHierarchy"/>
    <dgm:cxn modelId="{6E96EEAB-5D16-4289-8345-D79DD2078EBE}" type="presOf" srcId="{FA8AA104-AB68-4F4D-BE14-F4015B836F70}" destId="{6F8704D4-D43A-4300-A506-3479CE83946B}" srcOrd="0" destOrd="0" presId="urn:microsoft.com/office/officeart/2008/layout/HorizontalMultiLevelHierarchy"/>
    <dgm:cxn modelId="{33E71DDC-D7FC-4538-9EFF-8F86668A0A8A}" srcId="{17824C66-E1D0-4E93-89F1-0D121EFA53B7}" destId="{4033836A-570A-4B83-8AD4-427DA691C3C7}" srcOrd="0" destOrd="0" parTransId="{B5335DDD-F86F-4C38-BCFA-1EFB59D88550}" sibTransId="{DF7B1F53-1D94-4646-BA55-10C53F249C10}"/>
    <dgm:cxn modelId="{F01861A7-0155-4BEA-A0B9-EB61EC339C9A}" srcId="{AA3CB097-9FAE-4179-8D21-A795B5CF9899}" destId="{17824C66-E1D0-4E93-89F1-0D121EFA53B7}" srcOrd="1" destOrd="0" parTransId="{FA8AA104-AB68-4F4D-BE14-F4015B836F70}" sibTransId="{02EDCFBE-40E3-4146-AA06-F45F9093B1EE}"/>
    <dgm:cxn modelId="{6FE92C5C-EDFC-45BD-8E43-12F34A880284}" type="presOf" srcId="{9827836E-A26D-4C18-87DF-291CDCB27A7E}" destId="{7FC0AB57-9FC8-48EE-AA3F-D7BDE59CEC9D}" srcOrd="0" destOrd="0" presId="urn:microsoft.com/office/officeart/2008/layout/HorizontalMultiLevelHierarchy"/>
    <dgm:cxn modelId="{D36D20EC-55C7-4033-8939-444026309D5C}" type="presOf" srcId="{FCDEA0FF-2158-449F-8C2D-7A5FB3E31E5E}" destId="{546F45E9-E525-430E-9729-977BEFB3BC0F}" srcOrd="0" destOrd="0" presId="urn:microsoft.com/office/officeart/2008/layout/HorizontalMultiLevelHierarchy"/>
    <dgm:cxn modelId="{76998B96-A653-4809-BF2B-9C12C93CE675}" srcId="{9F37B2DE-07F9-4B0E-9C98-4EC82ED91170}" destId="{B1CE659C-EBF2-499D-B872-D297AF614554}" srcOrd="3" destOrd="0" parTransId="{3BE25C8F-0F60-4427-80BF-2E63DE5120E9}" sibTransId="{2CBC7378-D089-45A7-B237-334E1C814913}"/>
    <dgm:cxn modelId="{812B43BC-A310-4B70-8372-CCCCD26FB697}" type="presOf" srcId="{88E11946-BC01-4486-96F7-C4AD9F260521}" destId="{ADB2D7E0-A7D3-4A90-A216-9A22B53B86B6}" srcOrd="1" destOrd="0" presId="urn:microsoft.com/office/officeart/2008/layout/HorizontalMultiLevelHierarchy"/>
    <dgm:cxn modelId="{8C69EE21-4286-497F-B544-7F934B6D6178}" type="presOf" srcId="{17824C66-E1D0-4E93-89F1-0D121EFA53B7}" destId="{72566E73-A7B8-46AA-A6DF-6AF9759ED218}" srcOrd="0" destOrd="0" presId="urn:microsoft.com/office/officeart/2008/layout/HorizontalMultiLevelHierarchy"/>
    <dgm:cxn modelId="{84DA255E-28B4-4E33-9AB2-B623C3181297}" type="presOf" srcId="{DE754F18-1005-4270-84F4-02267FF62150}" destId="{0AF834A5-AF77-4675-BAC8-3F7F2A3BB3A6}" srcOrd="0" destOrd="0" presId="urn:microsoft.com/office/officeart/2008/layout/HorizontalMultiLevelHierarchy"/>
    <dgm:cxn modelId="{3CE7943E-F20C-4D42-8B33-D22496C8945E}" type="presOf" srcId="{6F1F06E1-F40A-4FED-95BE-64A5ED16D6A6}" destId="{0AE98A06-F07B-415D-B57E-1FF225F6CC82}" srcOrd="1" destOrd="0" presId="urn:microsoft.com/office/officeart/2008/layout/HorizontalMultiLevelHierarchy"/>
    <dgm:cxn modelId="{7520C699-4AC6-48B2-B4B8-CE77FDB7BF97}" srcId="{FCDEA0FF-2158-449F-8C2D-7A5FB3E31E5E}" destId="{9827836E-A26D-4C18-87DF-291CDCB27A7E}" srcOrd="0" destOrd="0" parTransId="{57033FE2-0174-4DDD-AD14-9FEF3B2DE4F0}" sibTransId="{CD8AA4FA-4334-4794-A8E5-F93B220B7A98}"/>
    <dgm:cxn modelId="{2BD1C787-84BB-4346-94F5-5966F5D8D043}" type="presOf" srcId="{7CE27E9B-2503-468E-A58F-9EFB341FFF99}" destId="{D49766A9-606F-4D58-B2FD-31BFA4E63E72}" srcOrd="0" destOrd="0" presId="urn:microsoft.com/office/officeart/2008/layout/HorizontalMultiLevelHierarchy"/>
    <dgm:cxn modelId="{C4EEDFA1-B316-4D23-8798-AACE32D423A6}" type="presOf" srcId="{6C65CFE3-BA49-43D5-805F-C618D0200356}" destId="{8C7B0932-7EC2-4466-9F31-6D14474C6A90}" srcOrd="1" destOrd="0" presId="urn:microsoft.com/office/officeart/2008/layout/HorizontalMultiLevelHierarchy"/>
    <dgm:cxn modelId="{947E1867-C453-4CC6-8A28-E63E5BDD2C19}" type="presOf" srcId="{66F13130-F2A2-4A4B-BA74-6B771FEE36C1}" destId="{DF35E5F7-7690-4C14-AF47-7F43DF603E16}" srcOrd="0" destOrd="0" presId="urn:microsoft.com/office/officeart/2008/layout/HorizontalMultiLevelHierarchy"/>
    <dgm:cxn modelId="{79AE7B73-2894-4BAE-829F-9F05F8609D82}" type="presOf" srcId="{D013AFA0-7237-4EAD-9DD5-55CD3B7912B8}" destId="{7E519959-38D2-4054-A094-578EEFC03986}" srcOrd="1" destOrd="0" presId="urn:microsoft.com/office/officeart/2008/layout/HorizontalMultiLevelHierarchy"/>
    <dgm:cxn modelId="{B5ADFB33-0CEF-4DAD-B2D1-BC62F53FC860}" srcId="{7CE27E9B-2503-468E-A58F-9EFB341FFF99}" destId="{9F37B2DE-07F9-4B0E-9C98-4EC82ED91170}" srcOrd="0" destOrd="0" parTransId="{EB9D953F-19FD-463C-8A40-B9F9B97A0D0A}" sibTransId="{B598F5E1-F365-44D0-A3EB-500AE43B7EED}"/>
    <dgm:cxn modelId="{176319B9-519A-4890-948D-67A5516D9E8B}" type="presOf" srcId="{937F3CE0-50F1-4D07-8007-5BDC0DCA8D67}" destId="{E346087F-455E-4133-8A7C-B124776DD9C3}" srcOrd="1" destOrd="0" presId="urn:microsoft.com/office/officeart/2008/layout/HorizontalMultiLevelHierarchy"/>
    <dgm:cxn modelId="{BE0710DB-DDD5-4743-8B84-14D67465D790}" srcId="{BE7186BB-1DE6-47CD-A99E-9AE52425AD88}" destId="{87D00AB9-1B75-4E01-BD23-60D5B424B498}" srcOrd="0" destOrd="0" parTransId="{2A8C6B11-6A0E-4B9D-B26D-E3A12B6131D4}" sibTransId="{B184DF7F-E99B-46CA-B9BB-D540631FF277}"/>
    <dgm:cxn modelId="{B6E2C876-13B1-470E-A37F-F2C6DBC2AEDE}" type="presOf" srcId="{82F4BB06-F92D-4B89-BD00-97AF5F17E370}" destId="{4B26ACD9-FDDF-4D06-A7A9-728F623B1EF4}" srcOrd="0" destOrd="0" presId="urn:microsoft.com/office/officeart/2008/layout/HorizontalMultiLevelHierarchy"/>
    <dgm:cxn modelId="{E7A5B1CC-FB49-401A-9B5F-D2B520F2E021}" type="presParOf" srcId="{D49766A9-606F-4D58-B2FD-31BFA4E63E72}" destId="{9255E066-197D-44AC-B736-9ABC104E0678}" srcOrd="0" destOrd="0" presId="urn:microsoft.com/office/officeart/2008/layout/HorizontalMultiLevelHierarchy"/>
    <dgm:cxn modelId="{F7438500-A789-4B2C-9C02-9189D2CC2B6C}" type="presParOf" srcId="{9255E066-197D-44AC-B736-9ABC104E0678}" destId="{21E3AD85-52A7-4DFD-8E0C-36EA5B5ECB0F}" srcOrd="0" destOrd="0" presId="urn:microsoft.com/office/officeart/2008/layout/HorizontalMultiLevelHierarchy"/>
    <dgm:cxn modelId="{A00EFEB6-5C6F-40B0-A57E-23F0E4F7A00D}" type="presParOf" srcId="{9255E066-197D-44AC-B736-9ABC104E0678}" destId="{2FB4CEEC-7AF1-420B-97A0-3159840CF8B2}" srcOrd="1" destOrd="0" presId="urn:microsoft.com/office/officeart/2008/layout/HorizontalMultiLevelHierarchy"/>
    <dgm:cxn modelId="{5DF9CA5E-4FC7-4D89-BD7B-99934FD0E667}" type="presParOf" srcId="{2FB4CEEC-7AF1-420B-97A0-3159840CF8B2}" destId="{B4960F7A-E65A-40C7-9E8C-2B391327C6EB}" srcOrd="0" destOrd="0" presId="urn:microsoft.com/office/officeart/2008/layout/HorizontalMultiLevelHierarchy"/>
    <dgm:cxn modelId="{EF4F50A9-05E3-42BE-B899-DD290A50C979}" type="presParOf" srcId="{B4960F7A-E65A-40C7-9E8C-2B391327C6EB}" destId="{0AE98A06-F07B-415D-B57E-1FF225F6CC82}" srcOrd="0" destOrd="0" presId="urn:microsoft.com/office/officeart/2008/layout/HorizontalMultiLevelHierarchy"/>
    <dgm:cxn modelId="{FC454E93-7EBB-4C85-9A30-C95879EB6BB1}" type="presParOf" srcId="{2FB4CEEC-7AF1-420B-97A0-3159840CF8B2}" destId="{E2F2972E-E32D-4589-911A-6B7E13D5C7D6}" srcOrd="1" destOrd="0" presId="urn:microsoft.com/office/officeart/2008/layout/HorizontalMultiLevelHierarchy"/>
    <dgm:cxn modelId="{FCA9670D-3369-496D-96E0-3B64B6AA07E3}" type="presParOf" srcId="{E2F2972E-E32D-4589-911A-6B7E13D5C7D6}" destId="{4B26ACD9-FDDF-4D06-A7A9-728F623B1EF4}" srcOrd="0" destOrd="0" presId="urn:microsoft.com/office/officeart/2008/layout/HorizontalMultiLevelHierarchy"/>
    <dgm:cxn modelId="{0685E311-CBDF-4CA4-97EA-1601514D442F}" type="presParOf" srcId="{E2F2972E-E32D-4589-911A-6B7E13D5C7D6}" destId="{C40EDB8F-6CC8-4690-96B1-137C9D6DB4CA}" srcOrd="1" destOrd="0" presId="urn:microsoft.com/office/officeart/2008/layout/HorizontalMultiLevelHierarchy"/>
    <dgm:cxn modelId="{6B9F8F2B-BE3A-44FF-A9FF-9E7EDB1C2FB7}" type="presParOf" srcId="{C40EDB8F-6CC8-4690-96B1-137C9D6DB4CA}" destId="{BD6AF08A-F098-4565-988A-E73A3EF18474}" srcOrd="0" destOrd="0" presId="urn:microsoft.com/office/officeart/2008/layout/HorizontalMultiLevelHierarchy"/>
    <dgm:cxn modelId="{C9C617FB-FC89-4216-9936-CD54E68F95F5}" type="presParOf" srcId="{BD6AF08A-F098-4565-988A-E73A3EF18474}" destId="{E346087F-455E-4133-8A7C-B124776DD9C3}" srcOrd="0" destOrd="0" presId="urn:microsoft.com/office/officeart/2008/layout/HorizontalMultiLevelHierarchy"/>
    <dgm:cxn modelId="{6F5BF454-56E4-4079-AAD6-5FE689F6D562}" type="presParOf" srcId="{C40EDB8F-6CC8-4690-96B1-137C9D6DB4CA}" destId="{85396BEF-3D80-41CA-A9F9-965FD9841E96}" srcOrd="1" destOrd="0" presId="urn:microsoft.com/office/officeart/2008/layout/HorizontalMultiLevelHierarchy"/>
    <dgm:cxn modelId="{D5CDDE9E-A621-4E96-8092-E66D722848F9}" type="presParOf" srcId="{85396BEF-3D80-41CA-A9F9-965FD9841E96}" destId="{04526473-D794-42C6-ABC1-FDD3199F93DE}" srcOrd="0" destOrd="0" presId="urn:microsoft.com/office/officeart/2008/layout/HorizontalMultiLevelHierarchy"/>
    <dgm:cxn modelId="{27461A78-6975-4CBE-99D7-94A2F6EB5759}" type="presParOf" srcId="{85396BEF-3D80-41CA-A9F9-965FD9841E96}" destId="{98A692B7-69AF-4B6C-B992-4985FE6C3DEA}" srcOrd="1" destOrd="0" presId="urn:microsoft.com/office/officeart/2008/layout/HorizontalMultiLevelHierarchy"/>
    <dgm:cxn modelId="{5FC40FFD-6FF2-4050-ABEC-1F749CE41EB2}" type="presParOf" srcId="{98A692B7-69AF-4B6C-B992-4985FE6C3DEA}" destId="{BA5BEB35-2CA9-440A-901C-4871659EE52E}" srcOrd="0" destOrd="0" presId="urn:microsoft.com/office/officeart/2008/layout/HorizontalMultiLevelHierarchy"/>
    <dgm:cxn modelId="{2D41C8F6-66AE-4074-8495-515556202000}" type="presParOf" srcId="{BA5BEB35-2CA9-440A-901C-4871659EE52E}" destId="{290E4689-81D2-4E88-9779-83BBB978442C}" srcOrd="0" destOrd="0" presId="urn:microsoft.com/office/officeart/2008/layout/HorizontalMultiLevelHierarchy"/>
    <dgm:cxn modelId="{AE6CE3FE-6EB0-418B-B88A-B01401BC553C}" type="presParOf" srcId="{98A692B7-69AF-4B6C-B992-4985FE6C3DEA}" destId="{2AE03795-D268-41CF-B6DB-19E6AD607FAC}" srcOrd="1" destOrd="0" presId="urn:microsoft.com/office/officeart/2008/layout/HorizontalMultiLevelHierarchy"/>
    <dgm:cxn modelId="{4301E6BD-38D4-4CCA-B58A-D5421C0F99D1}" type="presParOf" srcId="{2AE03795-D268-41CF-B6DB-19E6AD607FAC}" destId="{B532510A-AA1E-4B65-980E-313F3E451ABD}" srcOrd="0" destOrd="0" presId="urn:microsoft.com/office/officeart/2008/layout/HorizontalMultiLevelHierarchy"/>
    <dgm:cxn modelId="{F7439E42-E23C-4C01-B559-EA76346220BF}" type="presParOf" srcId="{2AE03795-D268-41CF-B6DB-19E6AD607FAC}" destId="{9D8D006D-5C9E-4A08-B183-87F0FFE6A24D}" srcOrd="1" destOrd="0" presId="urn:microsoft.com/office/officeart/2008/layout/HorizontalMultiLevelHierarchy"/>
    <dgm:cxn modelId="{0AB872AF-38C2-4240-AFFE-86D6CCC0DF61}" type="presParOf" srcId="{C40EDB8F-6CC8-4690-96B1-137C9D6DB4CA}" destId="{DFA87DDC-E2DC-48F2-950F-E3829327EFD8}" srcOrd="2" destOrd="0" presId="urn:microsoft.com/office/officeart/2008/layout/HorizontalMultiLevelHierarchy"/>
    <dgm:cxn modelId="{C20D3A94-3756-414D-ABDC-6698EC411D6F}" type="presParOf" srcId="{DFA87DDC-E2DC-48F2-950F-E3829327EFD8}" destId="{98140D42-8457-406E-B70F-22C80F180505}" srcOrd="0" destOrd="0" presId="urn:microsoft.com/office/officeart/2008/layout/HorizontalMultiLevelHierarchy"/>
    <dgm:cxn modelId="{F3D1F225-2AC4-4AD5-A0D6-35589F5907B6}" type="presParOf" srcId="{C40EDB8F-6CC8-4690-96B1-137C9D6DB4CA}" destId="{2C1DD798-CA7A-4DE6-BC6E-54946F2FF5FD}" srcOrd="3" destOrd="0" presId="urn:microsoft.com/office/officeart/2008/layout/HorizontalMultiLevelHierarchy"/>
    <dgm:cxn modelId="{D3997A56-7BC2-4359-98C0-C6079E8F0E41}" type="presParOf" srcId="{2C1DD798-CA7A-4DE6-BC6E-54946F2FF5FD}" destId="{0AF834A5-AF77-4675-BAC8-3F7F2A3BB3A6}" srcOrd="0" destOrd="0" presId="urn:microsoft.com/office/officeart/2008/layout/HorizontalMultiLevelHierarchy"/>
    <dgm:cxn modelId="{6641FEC4-2C51-4129-9684-FF9B93BC3CF7}" type="presParOf" srcId="{2C1DD798-CA7A-4DE6-BC6E-54946F2FF5FD}" destId="{53BCE6C4-71D3-46C5-8E03-A136593D8F18}" srcOrd="1" destOrd="0" presId="urn:microsoft.com/office/officeart/2008/layout/HorizontalMultiLevelHierarchy"/>
    <dgm:cxn modelId="{0B21E73B-8D6C-4414-A271-FAED729088D7}" type="presParOf" srcId="{53BCE6C4-71D3-46C5-8E03-A136593D8F18}" destId="{AE314312-993A-4DA3-8193-767FB20009A4}" srcOrd="0" destOrd="0" presId="urn:microsoft.com/office/officeart/2008/layout/HorizontalMultiLevelHierarchy"/>
    <dgm:cxn modelId="{9DCA3963-48F1-489F-89EA-019E3DD35E3A}" type="presParOf" srcId="{AE314312-993A-4DA3-8193-767FB20009A4}" destId="{9507EA91-1581-4071-9513-2C9353224EF3}" srcOrd="0" destOrd="0" presId="urn:microsoft.com/office/officeart/2008/layout/HorizontalMultiLevelHierarchy"/>
    <dgm:cxn modelId="{3A19D939-B81D-45A6-A557-D083A7129AC7}" type="presParOf" srcId="{53BCE6C4-71D3-46C5-8E03-A136593D8F18}" destId="{3D6E68F6-4C2E-42C9-80FA-3DE01A00B230}" srcOrd="1" destOrd="0" presId="urn:microsoft.com/office/officeart/2008/layout/HorizontalMultiLevelHierarchy"/>
    <dgm:cxn modelId="{6CCEC0C8-FFD8-48EC-A44B-E45C988D5E2E}" type="presParOf" srcId="{3D6E68F6-4C2E-42C9-80FA-3DE01A00B230}" destId="{13D6E00B-B4ED-4D51-A3D8-0BAC241083AE}" srcOrd="0" destOrd="0" presId="urn:microsoft.com/office/officeart/2008/layout/HorizontalMultiLevelHierarchy"/>
    <dgm:cxn modelId="{103CEB2F-2C79-4677-AEB7-5A546A2DDDD1}" type="presParOf" srcId="{3D6E68F6-4C2E-42C9-80FA-3DE01A00B230}" destId="{2524DC2A-E5D1-4CB0-8D33-4974C03AF3FF}" srcOrd="1" destOrd="0" presId="urn:microsoft.com/office/officeart/2008/layout/HorizontalMultiLevelHierarchy"/>
    <dgm:cxn modelId="{91CAB791-D5D3-436E-9653-8A9E5A8DBE13}" type="presParOf" srcId="{2FB4CEEC-7AF1-420B-97A0-3159840CF8B2}" destId="{E7E8F841-5C1A-4365-9087-0AB44664A23B}" srcOrd="2" destOrd="0" presId="urn:microsoft.com/office/officeart/2008/layout/HorizontalMultiLevelHierarchy"/>
    <dgm:cxn modelId="{D36004DF-98A2-4F85-B369-A6BEE3A8AD8C}" type="presParOf" srcId="{E7E8F841-5C1A-4365-9087-0AB44664A23B}" destId="{8765713B-942D-4E4F-A313-32E2BB5D7AAF}" srcOrd="0" destOrd="0" presId="urn:microsoft.com/office/officeart/2008/layout/HorizontalMultiLevelHierarchy"/>
    <dgm:cxn modelId="{DD11D04C-847E-432A-9589-5E7FF7525335}" type="presParOf" srcId="{2FB4CEEC-7AF1-420B-97A0-3159840CF8B2}" destId="{F7C6BEDA-B723-4D88-9F3E-8FA12136D4F2}" srcOrd="3" destOrd="0" presId="urn:microsoft.com/office/officeart/2008/layout/HorizontalMultiLevelHierarchy"/>
    <dgm:cxn modelId="{6DF1C7B2-2B19-4E51-9280-14D866C8A1D4}" type="presParOf" srcId="{F7C6BEDA-B723-4D88-9F3E-8FA12136D4F2}" destId="{8FCA29AC-0582-4B2D-A32D-A1BCD941E487}" srcOrd="0" destOrd="0" presId="urn:microsoft.com/office/officeart/2008/layout/HorizontalMultiLevelHierarchy"/>
    <dgm:cxn modelId="{997CF3B1-54A1-4776-A96C-B761D81AFCC1}" type="presParOf" srcId="{F7C6BEDA-B723-4D88-9F3E-8FA12136D4F2}" destId="{9F79C9E2-80F1-4AC5-97F6-271AA7059168}" srcOrd="1" destOrd="0" presId="urn:microsoft.com/office/officeart/2008/layout/HorizontalMultiLevelHierarchy"/>
    <dgm:cxn modelId="{79D6AAEB-F2A5-409A-970E-76D51B3F82A9}" type="presParOf" srcId="{9F79C9E2-80F1-4AC5-97F6-271AA7059168}" destId="{CF53EBEA-E90C-499C-AF7C-4F4EE76C1105}" srcOrd="0" destOrd="0" presId="urn:microsoft.com/office/officeart/2008/layout/HorizontalMultiLevelHierarchy"/>
    <dgm:cxn modelId="{D7FB1908-0095-4442-AF41-4027D68D010F}" type="presParOf" srcId="{CF53EBEA-E90C-499C-AF7C-4F4EE76C1105}" destId="{7E519959-38D2-4054-A094-578EEFC03986}" srcOrd="0" destOrd="0" presId="urn:microsoft.com/office/officeart/2008/layout/HorizontalMultiLevelHierarchy"/>
    <dgm:cxn modelId="{5BAFD95C-DAE4-4F98-A4CF-AC1B85CB59E2}" type="presParOf" srcId="{9F79C9E2-80F1-4AC5-97F6-271AA7059168}" destId="{EF7D7BA4-1F16-41BA-B8F9-07BE26B6F6A5}" srcOrd="1" destOrd="0" presId="urn:microsoft.com/office/officeart/2008/layout/HorizontalMultiLevelHierarchy"/>
    <dgm:cxn modelId="{38DA7B79-A25E-4A76-B32D-A3AA4B229798}" type="presParOf" srcId="{EF7D7BA4-1F16-41BA-B8F9-07BE26B6F6A5}" destId="{546F45E9-E525-430E-9729-977BEFB3BC0F}" srcOrd="0" destOrd="0" presId="urn:microsoft.com/office/officeart/2008/layout/HorizontalMultiLevelHierarchy"/>
    <dgm:cxn modelId="{2BE372E8-9E69-4DB4-A136-D1F89601B19E}" type="presParOf" srcId="{EF7D7BA4-1F16-41BA-B8F9-07BE26B6F6A5}" destId="{F9C130AB-D54C-4D76-A31E-DAAFBFC9505F}" srcOrd="1" destOrd="0" presId="urn:microsoft.com/office/officeart/2008/layout/HorizontalMultiLevelHierarchy"/>
    <dgm:cxn modelId="{F433DD19-E834-415E-9135-0AEBC2C42AA7}" type="presParOf" srcId="{F9C130AB-D54C-4D76-A31E-DAAFBFC9505F}" destId="{4B5414EA-9AC5-4814-AD66-5F2AF6B761F1}" srcOrd="0" destOrd="0" presId="urn:microsoft.com/office/officeart/2008/layout/HorizontalMultiLevelHierarchy"/>
    <dgm:cxn modelId="{B80B75B4-1B27-44DF-8748-EF7385412CE1}" type="presParOf" srcId="{4B5414EA-9AC5-4814-AD66-5F2AF6B761F1}" destId="{02D643CB-B1EF-4F1B-8200-8AB01217A13F}" srcOrd="0" destOrd="0" presId="urn:microsoft.com/office/officeart/2008/layout/HorizontalMultiLevelHierarchy"/>
    <dgm:cxn modelId="{381753F1-E7D4-4699-920D-1C71B68A674E}" type="presParOf" srcId="{F9C130AB-D54C-4D76-A31E-DAAFBFC9505F}" destId="{DC7524B2-1586-4BB5-B01E-BC25CF6E95D5}" srcOrd="1" destOrd="0" presId="urn:microsoft.com/office/officeart/2008/layout/HorizontalMultiLevelHierarchy"/>
    <dgm:cxn modelId="{0BF105A2-FA58-4082-BA93-C703DC2096B7}" type="presParOf" srcId="{DC7524B2-1586-4BB5-B01E-BC25CF6E95D5}" destId="{7FC0AB57-9FC8-48EE-AA3F-D7BDE59CEC9D}" srcOrd="0" destOrd="0" presId="urn:microsoft.com/office/officeart/2008/layout/HorizontalMultiLevelHierarchy"/>
    <dgm:cxn modelId="{4F1FEC2E-59EE-4606-9B45-7F2D5A585595}" type="presParOf" srcId="{DC7524B2-1586-4BB5-B01E-BC25CF6E95D5}" destId="{03B9F1D9-C2DA-4B5F-9724-4609A0C1262A}" srcOrd="1" destOrd="0" presId="urn:microsoft.com/office/officeart/2008/layout/HorizontalMultiLevelHierarchy"/>
    <dgm:cxn modelId="{02CA3024-DC6F-4AAC-894F-5ABFB868AD6F}" type="presParOf" srcId="{9F79C9E2-80F1-4AC5-97F6-271AA7059168}" destId="{6F8704D4-D43A-4300-A506-3479CE83946B}" srcOrd="2" destOrd="0" presId="urn:microsoft.com/office/officeart/2008/layout/HorizontalMultiLevelHierarchy"/>
    <dgm:cxn modelId="{AD8FD098-0187-495E-84B6-E53379A4DBEA}" type="presParOf" srcId="{6F8704D4-D43A-4300-A506-3479CE83946B}" destId="{A0DDD800-8235-4763-9492-FBC68A850B18}" srcOrd="0" destOrd="0" presId="urn:microsoft.com/office/officeart/2008/layout/HorizontalMultiLevelHierarchy"/>
    <dgm:cxn modelId="{72A2140B-C609-45D8-B3FA-782EDE4EFFBF}" type="presParOf" srcId="{9F79C9E2-80F1-4AC5-97F6-271AA7059168}" destId="{A250C056-4642-42B5-9F42-1A7E41CD0FB6}" srcOrd="3" destOrd="0" presId="urn:microsoft.com/office/officeart/2008/layout/HorizontalMultiLevelHierarchy"/>
    <dgm:cxn modelId="{72254ADC-3DB0-4B62-9CFB-8BAAAE1CFFF2}" type="presParOf" srcId="{A250C056-4642-42B5-9F42-1A7E41CD0FB6}" destId="{72566E73-A7B8-46AA-A6DF-6AF9759ED218}" srcOrd="0" destOrd="0" presId="urn:microsoft.com/office/officeart/2008/layout/HorizontalMultiLevelHierarchy"/>
    <dgm:cxn modelId="{CA4AD740-0C94-44E7-BA1A-FB9770EE711E}" type="presParOf" srcId="{A250C056-4642-42B5-9F42-1A7E41CD0FB6}" destId="{2D7BEFAC-9C48-4FF8-BDF6-57B98E4ABDBF}" srcOrd="1" destOrd="0" presId="urn:microsoft.com/office/officeart/2008/layout/HorizontalMultiLevelHierarchy"/>
    <dgm:cxn modelId="{E0855181-756C-4C86-AB6C-E7A8A9F47B9C}" type="presParOf" srcId="{2D7BEFAC-9C48-4FF8-BDF6-57B98E4ABDBF}" destId="{2609686F-1459-43D2-88D1-D786A1A6C0B8}" srcOrd="0" destOrd="0" presId="urn:microsoft.com/office/officeart/2008/layout/HorizontalMultiLevelHierarchy"/>
    <dgm:cxn modelId="{4A92D7A9-077B-49A1-829C-9F2C2C173144}" type="presParOf" srcId="{2609686F-1459-43D2-88D1-D786A1A6C0B8}" destId="{61D2B2B7-9EDA-45F7-A63D-09BAA99AB6E0}" srcOrd="0" destOrd="0" presId="urn:microsoft.com/office/officeart/2008/layout/HorizontalMultiLevelHierarchy"/>
    <dgm:cxn modelId="{2B6A8F29-57BD-45AB-8CC5-60C4447D7786}" type="presParOf" srcId="{2D7BEFAC-9C48-4FF8-BDF6-57B98E4ABDBF}" destId="{60002C18-C50C-4943-9A7C-17742D458F62}" srcOrd="1" destOrd="0" presId="urn:microsoft.com/office/officeart/2008/layout/HorizontalMultiLevelHierarchy"/>
    <dgm:cxn modelId="{15ECE9CD-C020-4299-931D-7D43FD0CB399}" type="presParOf" srcId="{60002C18-C50C-4943-9A7C-17742D458F62}" destId="{F9DB9F60-268B-4E08-AB90-9C4447A97E12}" srcOrd="0" destOrd="0" presId="urn:microsoft.com/office/officeart/2008/layout/HorizontalMultiLevelHierarchy"/>
    <dgm:cxn modelId="{230E74D1-C417-4EA3-8937-3A84D27CCBE6}" type="presParOf" srcId="{60002C18-C50C-4943-9A7C-17742D458F62}" destId="{9A3AE246-B385-4E5F-B178-3B45E766AFA1}" srcOrd="1" destOrd="0" presId="urn:microsoft.com/office/officeart/2008/layout/HorizontalMultiLevelHierarchy"/>
    <dgm:cxn modelId="{BAC5EC4A-BD88-4867-9783-D88911AB4B71}" type="presParOf" srcId="{2D7BEFAC-9C48-4FF8-BDF6-57B98E4ABDBF}" destId="{03E26947-0962-4116-8750-69949A50C1BA}" srcOrd="2" destOrd="0" presId="urn:microsoft.com/office/officeart/2008/layout/HorizontalMultiLevelHierarchy"/>
    <dgm:cxn modelId="{A420B350-9F10-4794-956F-F6A6BF6C6293}" type="presParOf" srcId="{03E26947-0962-4116-8750-69949A50C1BA}" destId="{8C7B0932-7EC2-4466-9F31-6D14474C6A90}" srcOrd="0" destOrd="0" presId="urn:microsoft.com/office/officeart/2008/layout/HorizontalMultiLevelHierarchy"/>
    <dgm:cxn modelId="{9BDA6801-14FA-4CB8-8628-D7386C648741}" type="presParOf" srcId="{2D7BEFAC-9C48-4FF8-BDF6-57B98E4ABDBF}" destId="{A1257F48-B3F4-436C-9AC4-597A2CDE38C9}" srcOrd="3" destOrd="0" presId="urn:microsoft.com/office/officeart/2008/layout/HorizontalMultiLevelHierarchy"/>
    <dgm:cxn modelId="{575A5DA3-28D6-40FB-A5DD-8D81FB75D4F3}" type="presParOf" srcId="{A1257F48-B3F4-436C-9AC4-597A2CDE38C9}" destId="{DF35E5F7-7690-4C14-AF47-7F43DF603E16}" srcOrd="0" destOrd="0" presId="urn:microsoft.com/office/officeart/2008/layout/HorizontalMultiLevelHierarchy"/>
    <dgm:cxn modelId="{17A164C4-FCE6-4239-835B-4B850788A78D}" type="presParOf" srcId="{A1257F48-B3F4-436C-9AC4-597A2CDE38C9}" destId="{3C2A00D4-0B04-48CC-88E6-42E078D1AF02}" srcOrd="1" destOrd="0" presId="urn:microsoft.com/office/officeart/2008/layout/HorizontalMultiLevelHierarchy"/>
    <dgm:cxn modelId="{0D288FA8-F9ED-4A53-B547-0031137CD904}" type="presParOf" srcId="{2FB4CEEC-7AF1-420B-97A0-3159840CF8B2}" destId="{A6E74629-2C2B-41F8-A0C3-43509B0D1BB0}" srcOrd="4" destOrd="0" presId="urn:microsoft.com/office/officeart/2008/layout/HorizontalMultiLevelHierarchy"/>
    <dgm:cxn modelId="{47C65507-3F2D-4482-BB9F-46870635221A}" type="presParOf" srcId="{A6E74629-2C2B-41F8-A0C3-43509B0D1BB0}" destId="{ADB2D7E0-A7D3-4A90-A216-9A22B53B86B6}" srcOrd="0" destOrd="0" presId="urn:microsoft.com/office/officeart/2008/layout/HorizontalMultiLevelHierarchy"/>
    <dgm:cxn modelId="{13D46040-DFD2-48B8-B547-5B2F72319572}" type="presParOf" srcId="{2FB4CEEC-7AF1-420B-97A0-3159840CF8B2}" destId="{E8015B50-F9A9-4550-BDED-C10988A4CBDA}" srcOrd="5" destOrd="0" presId="urn:microsoft.com/office/officeart/2008/layout/HorizontalMultiLevelHierarchy"/>
    <dgm:cxn modelId="{6985DB81-D823-41D9-9D14-C4B4F38CE764}" type="presParOf" srcId="{E8015B50-F9A9-4550-BDED-C10988A4CBDA}" destId="{A1A57760-81DF-4B31-863C-89EE56E07705}" srcOrd="0" destOrd="0" presId="urn:microsoft.com/office/officeart/2008/layout/HorizontalMultiLevelHierarchy"/>
    <dgm:cxn modelId="{4ADCC7BA-C07C-489A-A207-3DCBEAC1C176}" type="presParOf" srcId="{E8015B50-F9A9-4550-BDED-C10988A4CBDA}" destId="{28EDAB3C-6DEE-4820-A4B8-C3C23B9D09F5}" srcOrd="1" destOrd="0" presId="urn:microsoft.com/office/officeart/2008/layout/HorizontalMultiLevelHierarchy"/>
    <dgm:cxn modelId="{BAD1A8C9-D5FC-4D4F-A01A-5270225FED71}" type="presParOf" srcId="{2FB4CEEC-7AF1-420B-97A0-3159840CF8B2}" destId="{EC931381-B230-4857-B795-8E3DADA18C3E}" srcOrd="6" destOrd="0" presId="urn:microsoft.com/office/officeart/2008/layout/HorizontalMultiLevelHierarchy"/>
    <dgm:cxn modelId="{00D7FB76-F82B-4D21-A0B5-6E7A7CCD1F0A}" type="presParOf" srcId="{EC931381-B230-4857-B795-8E3DADA18C3E}" destId="{F4FF627B-1293-4EF1-939D-739C9708E322}" srcOrd="0" destOrd="0" presId="urn:microsoft.com/office/officeart/2008/layout/HorizontalMultiLevelHierarchy"/>
    <dgm:cxn modelId="{C6DD15D6-3B70-4C84-973E-B05B0C6F9083}" type="presParOf" srcId="{2FB4CEEC-7AF1-420B-97A0-3159840CF8B2}" destId="{E58FA622-B666-4643-ACDF-2B2F3D784FED}" srcOrd="7" destOrd="0" presId="urn:microsoft.com/office/officeart/2008/layout/HorizontalMultiLevelHierarchy"/>
    <dgm:cxn modelId="{4FD93F3B-2DFD-478E-93B0-7D1A81346088}" type="presParOf" srcId="{E58FA622-B666-4643-ACDF-2B2F3D784FED}" destId="{F4D60814-5BF4-4171-9AE9-3CE28E1023A9}" srcOrd="0" destOrd="0" presId="urn:microsoft.com/office/officeart/2008/layout/HorizontalMultiLevelHierarchy"/>
    <dgm:cxn modelId="{68BAD871-EC1B-4769-AEDF-39A21ED18788}" type="presParOf" srcId="{E58FA622-B666-4643-ACDF-2B2F3D784FED}" destId="{76CA8A2C-F0B5-48DE-9391-E363CCC524D3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ACE6BC21-23CA-4C4B-870C-15563B5E5665}" type="doc">
      <dgm:prSet loTypeId="urn:microsoft.com/office/officeart/2005/8/layout/hProcess9" loCatId="process" qsTypeId="urn:microsoft.com/office/officeart/2005/8/quickstyle/simple1" qsCatId="simple" csTypeId="urn:microsoft.com/office/officeart/2005/8/colors/accent1_1" csCatId="accent1" phldr="1"/>
      <dgm:spPr/>
    </dgm:pt>
    <dgm:pt modelId="{B77174E5-385C-40B9-A5F8-B8380B006977}">
      <dgm:prSet phldrT="[Texto]" custT="1"/>
      <dgm:spPr/>
      <dgm:t>
        <a:bodyPr/>
        <a:lstStyle/>
        <a:p>
          <a:r>
            <a:rPr lang="es-EC" sz="1100" dirty="0" smtClean="0">
              <a:latin typeface="Calibri" panose="020F0502020204030204" pitchFamily="34" charset="0"/>
            </a:rPr>
            <a:t>SGC: Dirige y controla la Organización con respecto a la calidad</a:t>
          </a:r>
          <a:endParaRPr lang="es-EC" sz="1100" dirty="0">
            <a:latin typeface="Calibri" panose="020F0502020204030204" pitchFamily="34" charset="0"/>
          </a:endParaRPr>
        </a:p>
      </dgm:t>
    </dgm:pt>
    <dgm:pt modelId="{4FBA182B-002E-4626-9C50-A865F088D742}" type="parTrans" cxnId="{DB20D8EB-CE91-444A-BE79-2D1D93A6B246}">
      <dgm:prSet/>
      <dgm:spPr/>
      <dgm:t>
        <a:bodyPr/>
        <a:lstStyle/>
        <a:p>
          <a:endParaRPr lang="es-EC" sz="11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C2BBB82F-FECC-4B6D-AB68-A55A8AC4377C}" type="sibTrans" cxnId="{DB20D8EB-CE91-444A-BE79-2D1D93A6B246}">
      <dgm:prSet/>
      <dgm:spPr/>
      <dgm:t>
        <a:bodyPr/>
        <a:lstStyle/>
        <a:p>
          <a:endParaRPr lang="es-EC" sz="11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E4425CAB-8457-41D9-956F-48E8CC648677}">
      <dgm:prSet custT="1"/>
      <dgm:spPr/>
      <dgm:t>
        <a:bodyPr/>
        <a:lstStyle/>
        <a:p>
          <a:r>
            <a:rPr lang="es-EC" sz="1100" smtClean="0">
              <a:latin typeface="Calibri" panose="020F0502020204030204" pitchFamily="34" charset="0"/>
            </a:rPr>
            <a:t>Procesos planificados, medidos y controlados, que interactúan para cumplir obj de calidad y entregar prod. de calidad que satisfaga</a:t>
          </a:r>
          <a:endParaRPr lang="es-EC" sz="1100" dirty="0">
            <a:latin typeface="Calibri" panose="020F0502020204030204" pitchFamily="34" charset="0"/>
          </a:endParaRPr>
        </a:p>
      </dgm:t>
    </dgm:pt>
    <dgm:pt modelId="{16C285C8-2870-4E48-872A-78A3CDD64A85}" type="parTrans" cxnId="{416E318F-588A-4E71-BEE9-A82095B42980}">
      <dgm:prSet/>
      <dgm:spPr/>
      <dgm:t>
        <a:bodyPr/>
        <a:lstStyle/>
        <a:p>
          <a:endParaRPr lang="es-EC" sz="11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9CF4287B-C0C0-43AE-B8CB-22EA4525D74E}" type="sibTrans" cxnId="{416E318F-588A-4E71-BEE9-A82095B42980}">
      <dgm:prSet/>
      <dgm:spPr/>
      <dgm:t>
        <a:bodyPr/>
        <a:lstStyle/>
        <a:p>
          <a:endParaRPr lang="es-EC" sz="11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7AA4FD75-3778-4C2F-8948-0C6180DF64F4}">
      <dgm:prSet phldrT="[Texto]" custT="1"/>
      <dgm:spPr/>
      <dgm:t>
        <a:bodyPr/>
        <a:lstStyle/>
        <a:p>
          <a:r>
            <a:rPr lang="es-EC" sz="1100" smtClean="0">
              <a:latin typeface="Calibri" panose="020F0502020204030204" pitchFamily="34" charset="0"/>
            </a:rPr>
            <a:t>satisfacer las necesidades, expectativas y requisitos de las partes interesadas</a:t>
          </a:r>
          <a:endParaRPr lang="es-EC" sz="1100" dirty="0">
            <a:latin typeface="Calibri" panose="020F0502020204030204" pitchFamily="34" charset="0"/>
          </a:endParaRPr>
        </a:p>
      </dgm:t>
    </dgm:pt>
    <dgm:pt modelId="{2C342C51-D69B-4014-A99B-5D07EACFB3F8}" type="parTrans" cxnId="{08D8ADA9-4FD6-46D9-B2C3-588A834D06A3}">
      <dgm:prSet/>
      <dgm:spPr/>
      <dgm:t>
        <a:bodyPr/>
        <a:lstStyle/>
        <a:p>
          <a:endParaRPr lang="es-EC" sz="1100">
            <a:latin typeface="Calibri" panose="020F0502020204030204" pitchFamily="34" charset="0"/>
          </a:endParaRPr>
        </a:p>
      </dgm:t>
    </dgm:pt>
    <dgm:pt modelId="{08581D5A-BBFC-4302-8726-9589ADCC6216}" type="sibTrans" cxnId="{08D8ADA9-4FD6-46D9-B2C3-588A834D06A3}">
      <dgm:prSet/>
      <dgm:spPr/>
      <dgm:t>
        <a:bodyPr/>
        <a:lstStyle/>
        <a:p>
          <a:endParaRPr lang="es-EC" sz="1100">
            <a:latin typeface="Calibri" panose="020F0502020204030204" pitchFamily="34" charset="0"/>
          </a:endParaRPr>
        </a:p>
      </dgm:t>
    </dgm:pt>
    <dgm:pt modelId="{12288727-0805-4642-A9F7-808E14C76F85}" type="pres">
      <dgm:prSet presAssocID="{ACE6BC21-23CA-4C4B-870C-15563B5E5665}" presName="CompostProcess" presStyleCnt="0">
        <dgm:presLayoutVars>
          <dgm:dir/>
          <dgm:resizeHandles val="exact"/>
        </dgm:presLayoutVars>
      </dgm:prSet>
      <dgm:spPr/>
    </dgm:pt>
    <dgm:pt modelId="{2633F918-9403-4198-8516-E2583B122AF6}" type="pres">
      <dgm:prSet presAssocID="{ACE6BC21-23CA-4C4B-870C-15563B5E5665}" presName="arrow" presStyleLbl="bgShp" presStyleIdx="0" presStyleCnt="1"/>
      <dgm:spPr/>
    </dgm:pt>
    <dgm:pt modelId="{A162FE79-BE90-459F-A120-F9C838414851}" type="pres">
      <dgm:prSet presAssocID="{ACE6BC21-23CA-4C4B-870C-15563B5E5665}" presName="linearProcess" presStyleCnt="0"/>
      <dgm:spPr/>
    </dgm:pt>
    <dgm:pt modelId="{B6F01982-74D3-48B6-A49F-572A131F0B00}" type="pres">
      <dgm:prSet presAssocID="{B77174E5-385C-40B9-A5F8-B8380B006977}" presName="textNode" presStyleLbl="node1" presStyleIdx="0" presStyleCnt="3" custScaleX="5134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F24EF4F-1FB8-4628-903A-7D0A4A87B598}" type="pres">
      <dgm:prSet presAssocID="{C2BBB82F-FECC-4B6D-AB68-A55A8AC4377C}" presName="sibTrans" presStyleCnt="0"/>
      <dgm:spPr/>
    </dgm:pt>
    <dgm:pt modelId="{A80F3042-B34B-41EF-A651-BE672D2A27DF}" type="pres">
      <dgm:prSet presAssocID="{7AA4FD75-3778-4C2F-8948-0C6180DF64F4}" presName="text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75040FA-3ACF-45D1-B7FC-F9F7353329DF}" type="pres">
      <dgm:prSet presAssocID="{08581D5A-BBFC-4302-8726-9589ADCC6216}" presName="sibTrans" presStyleCnt="0"/>
      <dgm:spPr/>
    </dgm:pt>
    <dgm:pt modelId="{14A8E084-244B-45D0-ADB6-73466605902C}" type="pres">
      <dgm:prSet presAssocID="{E4425CAB-8457-41D9-956F-48E8CC648677}" presName="textNode" presStyleLbl="node1" presStyleIdx="2" presStyleCnt="3" custScaleX="9990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8AF504D5-D299-48B7-8032-7A5AE5989B2D}" type="presOf" srcId="{ACE6BC21-23CA-4C4B-870C-15563B5E5665}" destId="{12288727-0805-4642-A9F7-808E14C76F85}" srcOrd="0" destOrd="0" presId="urn:microsoft.com/office/officeart/2005/8/layout/hProcess9"/>
    <dgm:cxn modelId="{416E318F-588A-4E71-BEE9-A82095B42980}" srcId="{ACE6BC21-23CA-4C4B-870C-15563B5E5665}" destId="{E4425CAB-8457-41D9-956F-48E8CC648677}" srcOrd="2" destOrd="0" parTransId="{16C285C8-2870-4E48-872A-78A3CDD64A85}" sibTransId="{9CF4287B-C0C0-43AE-B8CB-22EA4525D74E}"/>
    <dgm:cxn modelId="{B39C9D0C-9948-482E-A2DE-17592288F78D}" type="presOf" srcId="{7AA4FD75-3778-4C2F-8948-0C6180DF64F4}" destId="{A80F3042-B34B-41EF-A651-BE672D2A27DF}" srcOrd="0" destOrd="0" presId="urn:microsoft.com/office/officeart/2005/8/layout/hProcess9"/>
    <dgm:cxn modelId="{4DAE3D32-50F2-4D77-A2DC-74C290ECCCDD}" type="presOf" srcId="{E4425CAB-8457-41D9-956F-48E8CC648677}" destId="{14A8E084-244B-45D0-ADB6-73466605902C}" srcOrd="0" destOrd="0" presId="urn:microsoft.com/office/officeart/2005/8/layout/hProcess9"/>
    <dgm:cxn modelId="{DB20D8EB-CE91-444A-BE79-2D1D93A6B246}" srcId="{ACE6BC21-23CA-4C4B-870C-15563B5E5665}" destId="{B77174E5-385C-40B9-A5F8-B8380B006977}" srcOrd="0" destOrd="0" parTransId="{4FBA182B-002E-4626-9C50-A865F088D742}" sibTransId="{C2BBB82F-FECC-4B6D-AB68-A55A8AC4377C}"/>
    <dgm:cxn modelId="{08D8ADA9-4FD6-46D9-B2C3-588A834D06A3}" srcId="{ACE6BC21-23CA-4C4B-870C-15563B5E5665}" destId="{7AA4FD75-3778-4C2F-8948-0C6180DF64F4}" srcOrd="1" destOrd="0" parTransId="{2C342C51-D69B-4014-A99B-5D07EACFB3F8}" sibTransId="{08581D5A-BBFC-4302-8726-9589ADCC6216}"/>
    <dgm:cxn modelId="{BF767DE4-3CFD-41A7-8213-4CF6E5D4CAD4}" type="presOf" srcId="{B77174E5-385C-40B9-A5F8-B8380B006977}" destId="{B6F01982-74D3-48B6-A49F-572A131F0B00}" srcOrd="0" destOrd="0" presId="urn:microsoft.com/office/officeart/2005/8/layout/hProcess9"/>
    <dgm:cxn modelId="{3ABB8076-EDC6-4695-B170-317072EB8DBB}" type="presParOf" srcId="{12288727-0805-4642-A9F7-808E14C76F85}" destId="{2633F918-9403-4198-8516-E2583B122AF6}" srcOrd="0" destOrd="0" presId="urn:microsoft.com/office/officeart/2005/8/layout/hProcess9"/>
    <dgm:cxn modelId="{9722CD70-C228-444C-BBCD-F7B6170311E1}" type="presParOf" srcId="{12288727-0805-4642-A9F7-808E14C76F85}" destId="{A162FE79-BE90-459F-A120-F9C838414851}" srcOrd="1" destOrd="0" presId="urn:microsoft.com/office/officeart/2005/8/layout/hProcess9"/>
    <dgm:cxn modelId="{607C7DFB-F06B-4CFE-95E9-C911C5E62C6C}" type="presParOf" srcId="{A162FE79-BE90-459F-A120-F9C838414851}" destId="{B6F01982-74D3-48B6-A49F-572A131F0B00}" srcOrd="0" destOrd="0" presId="urn:microsoft.com/office/officeart/2005/8/layout/hProcess9"/>
    <dgm:cxn modelId="{5EDE1565-E4DB-432D-BE04-DDD0C8FAA69D}" type="presParOf" srcId="{A162FE79-BE90-459F-A120-F9C838414851}" destId="{8F24EF4F-1FB8-4628-903A-7D0A4A87B598}" srcOrd="1" destOrd="0" presId="urn:microsoft.com/office/officeart/2005/8/layout/hProcess9"/>
    <dgm:cxn modelId="{D64B7122-5AE9-4F7A-B96F-98094A15C033}" type="presParOf" srcId="{A162FE79-BE90-459F-A120-F9C838414851}" destId="{A80F3042-B34B-41EF-A651-BE672D2A27DF}" srcOrd="2" destOrd="0" presId="urn:microsoft.com/office/officeart/2005/8/layout/hProcess9"/>
    <dgm:cxn modelId="{B885D92E-B1E9-4514-8516-D65E4A226398}" type="presParOf" srcId="{A162FE79-BE90-459F-A120-F9C838414851}" destId="{875040FA-3ACF-45D1-B7FC-F9F7353329DF}" srcOrd="3" destOrd="0" presId="urn:microsoft.com/office/officeart/2005/8/layout/hProcess9"/>
    <dgm:cxn modelId="{FFF03CC7-38B2-4C99-AD92-62EFD5B3F2BD}" type="presParOf" srcId="{A162FE79-BE90-459F-A120-F9C838414851}" destId="{14A8E084-244B-45D0-ADB6-73466605902C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B70E0442-B8E3-49DE-8EA2-43A8D26EA31A}" type="doc">
      <dgm:prSet loTypeId="urn:microsoft.com/office/officeart/2008/layout/LinedList" loCatId="list" qsTypeId="urn:microsoft.com/office/officeart/2005/8/quickstyle/simple4" qsCatId="simple" csTypeId="urn:microsoft.com/office/officeart/2005/8/colors/accent1_4" csCatId="accent1" phldr="1"/>
      <dgm:spPr/>
      <dgm:t>
        <a:bodyPr/>
        <a:lstStyle/>
        <a:p>
          <a:endParaRPr lang="es-EC"/>
        </a:p>
      </dgm:t>
    </dgm:pt>
    <dgm:pt modelId="{3CC0E152-D17B-43AF-AFD4-9B4FCF1B2E44}">
      <dgm:prSet custT="1"/>
      <dgm:spPr/>
      <dgm:t>
        <a:bodyPr vert="vert270"/>
        <a:lstStyle/>
        <a:p>
          <a:pPr algn="ctr"/>
          <a:r>
            <a:rPr lang="es-EC" sz="1400" b="1" cap="small" baseline="0" dirty="0" smtClean="0">
              <a:latin typeface="Georgia" panose="02040502050405020303" pitchFamily="18" charset="0"/>
            </a:rPr>
            <a:t> Por qué implementar SGC </a:t>
          </a:r>
          <a:endParaRPr lang="es-EC" sz="1400" b="1" cap="small" baseline="0" dirty="0">
            <a:latin typeface="Georgia" panose="02040502050405020303" pitchFamily="18" charset="0"/>
          </a:endParaRPr>
        </a:p>
      </dgm:t>
    </dgm:pt>
    <dgm:pt modelId="{81F01149-89F5-4CBE-9B51-479F19E082C2}" type="parTrans" cxnId="{177EBC75-89DB-4199-891E-0069030887AB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6BEB31E0-076E-445E-9FEB-BE1F69B7D029}" type="sibTrans" cxnId="{177EBC75-89DB-4199-891E-0069030887AB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95CBE921-B806-49D0-B3A6-DF3695C89EFB}">
      <dgm:prSet custT="1"/>
      <dgm:spPr/>
      <dgm:t>
        <a:bodyPr/>
        <a:lstStyle/>
        <a:p>
          <a:r>
            <a:rPr lang="es-EC" sz="1200" dirty="0" smtClean="0">
              <a:latin typeface="Georgia" panose="02040502050405020303" pitchFamily="18" charset="0"/>
            </a:rPr>
            <a:t>Mejorar rendimiento o productividad</a:t>
          </a:r>
          <a:endParaRPr lang="es-EC" sz="1200" dirty="0">
            <a:latin typeface="Georgia" panose="02040502050405020303" pitchFamily="18" charset="0"/>
          </a:endParaRPr>
        </a:p>
      </dgm:t>
    </dgm:pt>
    <dgm:pt modelId="{225450D3-3B00-438C-8750-71A80099BCE1}" type="parTrans" cxnId="{882E50DF-882F-4B83-B961-47B34E23F112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E91026BF-0B40-4030-9D38-95130948A708}" type="sibTrans" cxnId="{882E50DF-882F-4B83-B961-47B34E23F112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7B2FCA01-8B9E-4211-8CD3-9E7D22D5E749}">
      <dgm:prSet custT="1"/>
      <dgm:spPr/>
      <dgm:t>
        <a:bodyPr/>
        <a:lstStyle/>
        <a:p>
          <a:r>
            <a:rPr lang="es-EC" sz="1200" dirty="0" smtClean="0">
              <a:latin typeface="Georgia" panose="02040502050405020303" pitchFamily="18" charset="0"/>
            </a:rPr>
            <a:t>↑ la calidad de productos</a:t>
          </a:r>
          <a:endParaRPr lang="es-EC" sz="1200" dirty="0">
            <a:latin typeface="Georgia" panose="02040502050405020303" pitchFamily="18" charset="0"/>
          </a:endParaRPr>
        </a:p>
      </dgm:t>
    </dgm:pt>
    <dgm:pt modelId="{E3FBBB15-DAC4-4B26-90E9-A92DEA63F527}" type="parTrans" cxnId="{548E76CB-3D80-48B4-9331-C04E002D4C30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167EF0E9-E627-47CB-85DF-B509AED05D34}" type="sibTrans" cxnId="{548E76CB-3D80-48B4-9331-C04E002D4C30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ED2A332A-6A4F-4323-AF97-6E41FE373EEB}">
      <dgm:prSet custT="1"/>
      <dgm:spPr/>
      <dgm:t>
        <a:bodyPr/>
        <a:lstStyle/>
        <a:p>
          <a:r>
            <a:rPr lang="es-EC" sz="1200" dirty="0" smtClean="0">
              <a:latin typeface="Georgia" panose="02040502050405020303" pitchFamily="18" charset="0"/>
            </a:rPr>
            <a:t>Mejorar posición competitiva y ↑ participación</a:t>
          </a:r>
          <a:endParaRPr lang="es-EC" sz="1200" dirty="0">
            <a:latin typeface="Georgia" panose="02040502050405020303" pitchFamily="18" charset="0"/>
          </a:endParaRPr>
        </a:p>
      </dgm:t>
    </dgm:pt>
    <dgm:pt modelId="{C880FA07-F573-44C8-B3C6-E89DB96A73CF}" type="parTrans" cxnId="{ECF07D9D-06AA-4844-AE63-FC50EFA9B689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89D4C305-0802-4261-999E-631413CA495C}" type="sibTrans" cxnId="{ECF07D9D-06AA-4844-AE63-FC50EFA9B689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F79977AB-3F6F-4BD4-AC4D-10BF1973AE81}">
      <dgm:prSet custT="1"/>
      <dgm:spPr/>
      <dgm:t>
        <a:bodyPr/>
        <a:lstStyle/>
        <a:p>
          <a:r>
            <a:rPr lang="es-EC" sz="1200" dirty="0" smtClean="0">
              <a:latin typeface="Georgia" panose="02040502050405020303" pitchFamily="18" charset="0"/>
            </a:rPr>
            <a:t>Orientar actividades a MC y crear valor</a:t>
          </a:r>
          <a:endParaRPr lang="es-EC" sz="1200" dirty="0">
            <a:latin typeface="Georgia" panose="02040502050405020303" pitchFamily="18" charset="0"/>
          </a:endParaRPr>
        </a:p>
      </dgm:t>
    </dgm:pt>
    <dgm:pt modelId="{D8B1B85F-CDE0-4EC7-848C-79FD388B538B}" type="parTrans" cxnId="{956782A1-AA3B-486B-86D1-9D8F286EA0A1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D54AA183-8BBA-4F34-908D-90788F9D4A9D}" type="sibTrans" cxnId="{956782A1-AA3B-486B-86D1-9D8F286EA0A1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2EAA10A5-3F6B-406E-AFE7-26D94CE7C5CA}">
      <dgm:prSet custT="1"/>
      <dgm:spPr/>
      <dgm:t>
        <a:bodyPr/>
        <a:lstStyle/>
        <a:p>
          <a:r>
            <a:rPr lang="es-EC" sz="1200" dirty="0" smtClean="0">
              <a:latin typeface="Georgia" panose="02040502050405020303" pitchFamily="18" charset="0"/>
            </a:rPr>
            <a:t>Objetivos claros que cumplan requerimientos</a:t>
          </a:r>
          <a:endParaRPr lang="es-EC" sz="1200" dirty="0">
            <a:latin typeface="Georgia" panose="02040502050405020303" pitchFamily="18" charset="0"/>
          </a:endParaRPr>
        </a:p>
      </dgm:t>
    </dgm:pt>
    <dgm:pt modelId="{775C02F4-D75B-46C2-9439-65F2088B9683}" type="parTrans" cxnId="{E070EE67-5913-4513-A90D-ADB83ED74A90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9E0EE7CE-8571-4146-9F56-3531D1A87B2D}" type="sibTrans" cxnId="{E070EE67-5913-4513-A90D-ADB83ED74A90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4C91DCB7-9AE4-4BD7-BA54-F1F22AB0B928}" type="pres">
      <dgm:prSet presAssocID="{B70E0442-B8E3-49DE-8EA2-43A8D26EA31A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097EE8E9-8A0A-49BF-BD83-B87C0A350AD6}" type="pres">
      <dgm:prSet presAssocID="{3CC0E152-D17B-43AF-AFD4-9B4FCF1B2E44}" presName="thickLine" presStyleLbl="alignNode1" presStyleIdx="0" presStyleCnt="1"/>
      <dgm:spPr/>
    </dgm:pt>
    <dgm:pt modelId="{BC18FC31-4B3D-4878-B270-8C519F48F683}" type="pres">
      <dgm:prSet presAssocID="{3CC0E152-D17B-43AF-AFD4-9B4FCF1B2E44}" presName="horz1" presStyleCnt="0"/>
      <dgm:spPr/>
    </dgm:pt>
    <dgm:pt modelId="{FDB19FFC-5477-419A-B534-C16C6FAAE26C}" type="pres">
      <dgm:prSet presAssocID="{3CC0E152-D17B-43AF-AFD4-9B4FCF1B2E44}" presName="tx1" presStyleLbl="revTx" presStyleIdx="0" presStyleCnt="6"/>
      <dgm:spPr/>
      <dgm:t>
        <a:bodyPr/>
        <a:lstStyle/>
        <a:p>
          <a:endParaRPr lang="es-EC"/>
        </a:p>
      </dgm:t>
    </dgm:pt>
    <dgm:pt modelId="{DE65F5E2-B37F-48BB-B805-3837D769AA09}" type="pres">
      <dgm:prSet presAssocID="{3CC0E152-D17B-43AF-AFD4-9B4FCF1B2E44}" presName="vert1" presStyleCnt="0"/>
      <dgm:spPr/>
    </dgm:pt>
    <dgm:pt modelId="{77EF30EA-2A0F-4DC5-B1CA-9B4F2B88B730}" type="pres">
      <dgm:prSet presAssocID="{95CBE921-B806-49D0-B3A6-DF3695C89EFB}" presName="vertSpace2a" presStyleCnt="0"/>
      <dgm:spPr/>
    </dgm:pt>
    <dgm:pt modelId="{89D3F327-8F56-4E6A-9E62-076585B14E81}" type="pres">
      <dgm:prSet presAssocID="{95CBE921-B806-49D0-B3A6-DF3695C89EFB}" presName="horz2" presStyleCnt="0"/>
      <dgm:spPr/>
    </dgm:pt>
    <dgm:pt modelId="{7ED67C55-0A1D-45C0-A368-D9E214FE9F17}" type="pres">
      <dgm:prSet presAssocID="{95CBE921-B806-49D0-B3A6-DF3695C89EFB}" presName="horzSpace2" presStyleCnt="0"/>
      <dgm:spPr/>
    </dgm:pt>
    <dgm:pt modelId="{B9727069-2919-4DF2-92A5-FCDA8BD5863C}" type="pres">
      <dgm:prSet presAssocID="{95CBE921-B806-49D0-B3A6-DF3695C89EFB}" presName="tx2" presStyleLbl="revTx" presStyleIdx="1" presStyleCnt="6"/>
      <dgm:spPr/>
      <dgm:t>
        <a:bodyPr/>
        <a:lstStyle/>
        <a:p>
          <a:endParaRPr lang="es-EC"/>
        </a:p>
      </dgm:t>
    </dgm:pt>
    <dgm:pt modelId="{BDABBEFC-2E0B-42D5-BBEA-A38133F41960}" type="pres">
      <dgm:prSet presAssocID="{95CBE921-B806-49D0-B3A6-DF3695C89EFB}" presName="vert2" presStyleCnt="0"/>
      <dgm:spPr/>
    </dgm:pt>
    <dgm:pt modelId="{E8927119-4499-4D0E-9AB7-6E91FFC9276D}" type="pres">
      <dgm:prSet presAssocID="{95CBE921-B806-49D0-B3A6-DF3695C89EFB}" presName="thinLine2b" presStyleLbl="callout" presStyleIdx="0" presStyleCnt="5"/>
      <dgm:spPr/>
    </dgm:pt>
    <dgm:pt modelId="{B0CDB4B3-5B33-4B29-86AE-A98D2CFE0E60}" type="pres">
      <dgm:prSet presAssocID="{95CBE921-B806-49D0-B3A6-DF3695C89EFB}" presName="vertSpace2b" presStyleCnt="0"/>
      <dgm:spPr/>
    </dgm:pt>
    <dgm:pt modelId="{B2D03576-5F45-4CBF-A4C1-2D34E0155A3A}" type="pres">
      <dgm:prSet presAssocID="{2EAA10A5-3F6B-406E-AFE7-26D94CE7C5CA}" presName="horz2" presStyleCnt="0"/>
      <dgm:spPr/>
    </dgm:pt>
    <dgm:pt modelId="{4B160766-5F16-4369-A38B-9D08B549B972}" type="pres">
      <dgm:prSet presAssocID="{2EAA10A5-3F6B-406E-AFE7-26D94CE7C5CA}" presName="horzSpace2" presStyleCnt="0"/>
      <dgm:spPr/>
    </dgm:pt>
    <dgm:pt modelId="{9BFFBE52-31DF-41E6-9707-2E94D15A1173}" type="pres">
      <dgm:prSet presAssocID="{2EAA10A5-3F6B-406E-AFE7-26D94CE7C5CA}" presName="tx2" presStyleLbl="revTx" presStyleIdx="2" presStyleCnt="6"/>
      <dgm:spPr/>
      <dgm:t>
        <a:bodyPr/>
        <a:lstStyle/>
        <a:p>
          <a:endParaRPr lang="es-EC"/>
        </a:p>
      </dgm:t>
    </dgm:pt>
    <dgm:pt modelId="{392E14F5-6FD0-4801-A769-96995614811F}" type="pres">
      <dgm:prSet presAssocID="{2EAA10A5-3F6B-406E-AFE7-26D94CE7C5CA}" presName="vert2" presStyleCnt="0"/>
      <dgm:spPr/>
    </dgm:pt>
    <dgm:pt modelId="{C3C1322A-6A84-4BD1-9F8E-310149DE6730}" type="pres">
      <dgm:prSet presAssocID="{2EAA10A5-3F6B-406E-AFE7-26D94CE7C5CA}" presName="thinLine2b" presStyleLbl="callout" presStyleIdx="1" presStyleCnt="5"/>
      <dgm:spPr/>
    </dgm:pt>
    <dgm:pt modelId="{9EFF5C33-9F12-49B6-904E-72CFF2102E37}" type="pres">
      <dgm:prSet presAssocID="{2EAA10A5-3F6B-406E-AFE7-26D94CE7C5CA}" presName="vertSpace2b" presStyleCnt="0"/>
      <dgm:spPr/>
    </dgm:pt>
    <dgm:pt modelId="{4321296D-D99D-4833-9B07-46DDB82855D6}" type="pres">
      <dgm:prSet presAssocID="{7B2FCA01-8B9E-4211-8CD3-9E7D22D5E749}" presName="horz2" presStyleCnt="0"/>
      <dgm:spPr/>
    </dgm:pt>
    <dgm:pt modelId="{389C035F-00B8-4ADE-8E19-365DEA2FD360}" type="pres">
      <dgm:prSet presAssocID="{7B2FCA01-8B9E-4211-8CD3-9E7D22D5E749}" presName="horzSpace2" presStyleCnt="0"/>
      <dgm:spPr/>
    </dgm:pt>
    <dgm:pt modelId="{51533D6F-7210-4B82-8D9D-7252C26EA213}" type="pres">
      <dgm:prSet presAssocID="{7B2FCA01-8B9E-4211-8CD3-9E7D22D5E749}" presName="tx2" presStyleLbl="revTx" presStyleIdx="3" presStyleCnt="6" custScaleY="73177"/>
      <dgm:spPr/>
      <dgm:t>
        <a:bodyPr/>
        <a:lstStyle/>
        <a:p>
          <a:endParaRPr lang="es-EC"/>
        </a:p>
      </dgm:t>
    </dgm:pt>
    <dgm:pt modelId="{98FD8A57-ED1D-4DE8-A8CB-08DD8699E049}" type="pres">
      <dgm:prSet presAssocID="{7B2FCA01-8B9E-4211-8CD3-9E7D22D5E749}" presName="vert2" presStyleCnt="0"/>
      <dgm:spPr/>
    </dgm:pt>
    <dgm:pt modelId="{7165F310-7796-4FED-B9BB-7AE336AA0043}" type="pres">
      <dgm:prSet presAssocID="{7B2FCA01-8B9E-4211-8CD3-9E7D22D5E749}" presName="thinLine2b" presStyleLbl="callout" presStyleIdx="2" presStyleCnt="5"/>
      <dgm:spPr/>
    </dgm:pt>
    <dgm:pt modelId="{F7B905AA-1E95-42A7-B70F-0FE85E216061}" type="pres">
      <dgm:prSet presAssocID="{7B2FCA01-8B9E-4211-8CD3-9E7D22D5E749}" presName="vertSpace2b" presStyleCnt="0"/>
      <dgm:spPr/>
    </dgm:pt>
    <dgm:pt modelId="{DB61A0B3-D894-46B1-BDFD-D76009B1A4A5}" type="pres">
      <dgm:prSet presAssocID="{ED2A332A-6A4F-4323-AF97-6E41FE373EEB}" presName="horz2" presStyleCnt="0"/>
      <dgm:spPr/>
    </dgm:pt>
    <dgm:pt modelId="{B6A08475-32F3-4573-930C-5F3BEA942327}" type="pres">
      <dgm:prSet presAssocID="{ED2A332A-6A4F-4323-AF97-6E41FE373EEB}" presName="horzSpace2" presStyleCnt="0"/>
      <dgm:spPr/>
    </dgm:pt>
    <dgm:pt modelId="{62DC7FED-BAA6-4986-A130-D0E89D7CCB6C}" type="pres">
      <dgm:prSet presAssocID="{ED2A332A-6A4F-4323-AF97-6E41FE373EEB}" presName="tx2" presStyleLbl="revTx" presStyleIdx="4" presStyleCnt="6"/>
      <dgm:spPr/>
      <dgm:t>
        <a:bodyPr/>
        <a:lstStyle/>
        <a:p>
          <a:endParaRPr lang="es-EC"/>
        </a:p>
      </dgm:t>
    </dgm:pt>
    <dgm:pt modelId="{165D24AA-70C4-42FC-8B59-ADE6F909D624}" type="pres">
      <dgm:prSet presAssocID="{ED2A332A-6A4F-4323-AF97-6E41FE373EEB}" presName="vert2" presStyleCnt="0"/>
      <dgm:spPr/>
    </dgm:pt>
    <dgm:pt modelId="{B5C45707-3363-4BD8-A4DD-11B0DC4ED512}" type="pres">
      <dgm:prSet presAssocID="{ED2A332A-6A4F-4323-AF97-6E41FE373EEB}" presName="thinLine2b" presStyleLbl="callout" presStyleIdx="3" presStyleCnt="5"/>
      <dgm:spPr/>
    </dgm:pt>
    <dgm:pt modelId="{DE6B5622-039E-4122-A23F-4AA0C9A4CC33}" type="pres">
      <dgm:prSet presAssocID="{ED2A332A-6A4F-4323-AF97-6E41FE373EEB}" presName="vertSpace2b" presStyleCnt="0"/>
      <dgm:spPr/>
    </dgm:pt>
    <dgm:pt modelId="{FEC18593-70FA-4EBD-85C8-43EB3B9BFDDC}" type="pres">
      <dgm:prSet presAssocID="{F79977AB-3F6F-4BD4-AC4D-10BF1973AE81}" presName="horz2" presStyleCnt="0"/>
      <dgm:spPr/>
    </dgm:pt>
    <dgm:pt modelId="{65299350-D801-40F8-A8A1-D9BD9A48D322}" type="pres">
      <dgm:prSet presAssocID="{F79977AB-3F6F-4BD4-AC4D-10BF1973AE81}" presName="horzSpace2" presStyleCnt="0"/>
      <dgm:spPr/>
    </dgm:pt>
    <dgm:pt modelId="{CFAA015B-BC40-4CFB-A1FB-1F11E7389571}" type="pres">
      <dgm:prSet presAssocID="{F79977AB-3F6F-4BD4-AC4D-10BF1973AE81}" presName="tx2" presStyleLbl="revTx" presStyleIdx="5" presStyleCnt="6" custScaleY="71081"/>
      <dgm:spPr/>
      <dgm:t>
        <a:bodyPr/>
        <a:lstStyle/>
        <a:p>
          <a:endParaRPr lang="es-EC"/>
        </a:p>
      </dgm:t>
    </dgm:pt>
    <dgm:pt modelId="{BFD77360-2C21-4760-9286-2F9C65E05E24}" type="pres">
      <dgm:prSet presAssocID="{F79977AB-3F6F-4BD4-AC4D-10BF1973AE81}" presName="vert2" presStyleCnt="0"/>
      <dgm:spPr/>
    </dgm:pt>
    <dgm:pt modelId="{D42549EA-4BDC-4EEA-BE67-684869FAEA69}" type="pres">
      <dgm:prSet presAssocID="{F79977AB-3F6F-4BD4-AC4D-10BF1973AE81}" presName="thinLine2b" presStyleLbl="callout" presStyleIdx="4" presStyleCnt="5"/>
      <dgm:spPr/>
    </dgm:pt>
    <dgm:pt modelId="{1B0F14D5-FDD2-44AE-A116-91FD047AACD6}" type="pres">
      <dgm:prSet presAssocID="{F79977AB-3F6F-4BD4-AC4D-10BF1973AE81}" presName="vertSpace2b" presStyleCnt="0"/>
      <dgm:spPr/>
    </dgm:pt>
  </dgm:ptLst>
  <dgm:cxnLst>
    <dgm:cxn modelId="{84D04A72-43D8-4640-8535-B576CE726E5B}" type="presOf" srcId="{ED2A332A-6A4F-4323-AF97-6E41FE373EEB}" destId="{62DC7FED-BAA6-4986-A130-D0E89D7CCB6C}" srcOrd="0" destOrd="0" presId="urn:microsoft.com/office/officeart/2008/layout/LinedList"/>
    <dgm:cxn modelId="{791E04B4-0E36-4015-9B62-631F5DBB38B0}" type="presOf" srcId="{3CC0E152-D17B-43AF-AFD4-9B4FCF1B2E44}" destId="{FDB19FFC-5477-419A-B534-C16C6FAAE26C}" srcOrd="0" destOrd="0" presId="urn:microsoft.com/office/officeart/2008/layout/LinedList"/>
    <dgm:cxn modelId="{956782A1-AA3B-486B-86D1-9D8F286EA0A1}" srcId="{3CC0E152-D17B-43AF-AFD4-9B4FCF1B2E44}" destId="{F79977AB-3F6F-4BD4-AC4D-10BF1973AE81}" srcOrd="4" destOrd="0" parTransId="{D8B1B85F-CDE0-4EC7-848C-79FD388B538B}" sibTransId="{D54AA183-8BBA-4F34-908D-90788F9D4A9D}"/>
    <dgm:cxn modelId="{CD2ECFA6-8780-48EC-99C7-905E63087AF8}" type="presOf" srcId="{95CBE921-B806-49D0-B3A6-DF3695C89EFB}" destId="{B9727069-2919-4DF2-92A5-FCDA8BD5863C}" srcOrd="0" destOrd="0" presId="urn:microsoft.com/office/officeart/2008/layout/LinedList"/>
    <dgm:cxn modelId="{7569E257-4A6E-4DFE-9273-09777D0797E1}" type="presOf" srcId="{2EAA10A5-3F6B-406E-AFE7-26D94CE7C5CA}" destId="{9BFFBE52-31DF-41E6-9707-2E94D15A1173}" srcOrd="0" destOrd="0" presId="urn:microsoft.com/office/officeart/2008/layout/LinedList"/>
    <dgm:cxn modelId="{3C33C917-CA7C-4021-963D-67EA5C292269}" type="presOf" srcId="{B70E0442-B8E3-49DE-8EA2-43A8D26EA31A}" destId="{4C91DCB7-9AE4-4BD7-BA54-F1F22AB0B928}" srcOrd="0" destOrd="0" presId="urn:microsoft.com/office/officeart/2008/layout/LinedList"/>
    <dgm:cxn modelId="{E070EE67-5913-4513-A90D-ADB83ED74A90}" srcId="{3CC0E152-D17B-43AF-AFD4-9B4FCF1B2E44}" destId="{2EAA10A5-3F6B-406E-AFE7-26D94CE7C5CA}" srcOrd="1" destOrd="0" parTransId="{775C02F4-D75B-46C2-9439-65F2088B9683}" sibTransId="{9E0EE7CE-8571-4146-9F56-3531D1A87B2D}"/>
    <dgm:cxn modelId="{80134C93-2EFE-441A-9BB5-E872C4C2B8F7}" type="presOf" srcId="{7B2FCA01-8B9E-4211-8CD3-9E7D22D5E749}" destId="{51533D6F-7210-4B82-8D9D-7252C26EA213}" srcOrd="0" destOrd="0" presId="urn:microsoft.com/office/officeart/2008/layout/LinedList"/>
    <dgm:cxn modelId="{5DA84ABD-3E9E-4E10-B78B-47594A49A129}" type="presOf" srcId="{F79977AB-3F6F-4BD4-AC4D-10BF1973AE81}" destId="{CFAA015B-BC40-4CFB-A1FB-1F11E7389571}" srcOrd="0" destOrd="0" presId="urn:microsoft.com/office/officeart/2008/layout/LinedList"/>
    <dgm:cxn modelId="{177EBC75-89DB-4199-891E-0069030887AB}" srcId="{B70E0442-B8E3-49DE-8EA2-43A8D26EA31A}" destId="{3CC0E152-D17B-43AF-AFD4-9B4FCF1B2E44}" srcOrd="0" destOrd="0" parTransId="{81F01149-89F5-4CBE-9B51-479F19E082C2}" sibTransId="{6BEB31E0-076E-445E-9FEB-BE1F69B7D029}"/>
    <dgm:cxn modelId="{882E50DF-882F-4B83-B961-47B34E23F112}" srcId="{3CC0E152-D17B-43AF-AFD4-9B4FCF1B2E44}" destId="{95CBE921-B806-49D0-B3A6-DF3695C89EFB}" srcOrd="0" destOrd="0" parTransId="{225450D3-3B00-438C-8750-71A80099BCE1}" sibTransId="{E91026BF-0B40-4030-9D38-95130948A708}"/>
    <dgm:cxn modelId="{ECF07D9D-06AA-4844-AE63-FC50EFA9B689}" srcId="{3CC0E152-D17B-43AF-AFD4-9B4FCF1B2E44}" destId="{ED2A332A-6A4F-4323-AF97-6E41FE373EEB}" srcOrd="3" destOrd="0" parTransId="{C880FA07-F573-44C8-B3C6-E89DB96A73CF}" sibTransId="{89D4C305-0802-4261-999E-631413CA495C}"/>
    <dgm:cxn modelId="{548E76CB-3D80-48B4-9331-C04E002D4C30}" srcId="{3CC0E152-D17B-43AF-AFD4-9B4FCF1B2E44}" destId="{7B2FCA01-8B9E-4211-8CD3-9E7D22D5E749}" srcOrd="2" destOrd="0" parTransId="{E3FBBB15-DAC4-4B26-90E9-A92DEA63F527}" sibTransId="{167EF0E9-E627-47CB-85DF-B509AED05D34}"/>
    <dgm:cxn modelId="{B31E200B-C760-4191-86EF-E67F9FC43AA9}" type="presParOf" srcId="{4C91DCB7-9AE4-4BD7-BA54-F1F22AB0B928}" destId="{097EE8E9-8A0A-49BF-BD83-B87C0A350AD6}" srcOrd="0" destOrd="0" presId="urn:microsoft.com/office/officeart/2008/layout/LinedList"/>
    <dgm:cxn modelId="{C585D2A6-29F9-4D24-BE71-BE049379A1D7}" type="presParOf" srcId="{4C91DCB7-9AE4-4BD7-BA54-F1F22AB0B928}" destId="{BC18FC31-4B3D-4878-B270-8C519F48F683}" srcOrd="1" destOrd="0" presId="urn:microsoft.com/office/officeart/2008/layout/LinedList"/>
    <dgm:cxn modelId="{DA65C43F-0092-4FD9-9304-14F8C0F11E6B}" type="presParOf" srcId="{BC18FC31-4B3D-4878-B270-8C519F48F683}" destId="{FDB19FFC-5477-419A-B534-C16C6FAAE26C}" srcOrd="0" destOrd="0" presId="urn:microsoft.com/office/officeart/2008/layout/LinedList"/>
    <dgm:cxn modelId="{38E3E329-43E2-423E-BE2B-39B607640303}" type="presParOf" srcId="{BC18FC31-4B3D-4878-B270-8C519F48F683}" destId="{DE65F5E2-B37F-48BB-B805-3837D769AA09}" srcOrd="1" destOrd="0" presId="urn:microsoft.com/office/officeart/2008/layout/LinedList"/>
    <dgm:cxn modelId="{4204D009-B538-4FA8-BE8C-27C04A772301}" type="presParOf" srcId="{DE65F5E2-B37F-48BB-B805-3837D769AA09}" destId="{77EF30EA-2A0F-4DC5-B1CA-9B4F2B88B730}" srcOrd="0" destOrd="0" presId="urn:microsoft.com/office/officeart/2008/layout/LinedList"/>
    <dgm:cxn modelId="{FCE7FBAE-B6B9-4D9C-8CA3-8CE84F61B8B6}" type="presParOf" srcId="{DE65F5E2-B37F-48BB-B805-3837D769AA09}" destId="{89D3F327-8F56-4E6A-9E62-076585B14E81}" srcOrd="1" destOrd="0" presId="urn:microsoft.com/office/officeart/2008/layout/LinedList"/>
    <dgm:cxn modelId="{B2F48ED8-AB0C-4F2D-90E6-AC2C82547A09}" type="presParOf" srcId="{89D3F327-8F56-4E6A-9E62-076585B14E81}" destId="{7ED67C55-0A1D-45C0-A368-D9E214FE9F17}" srcOrd="0" destOrd="0" presId="urn:microsoft.com/office/officeart/2008/layout/LinedList"/>
    <dgm:cxn modelId="{3DE8B80E-910C-4ECB-A465-5B4D55C43A19}" type="presParOf" srcId="{89D3F327-8F56-4E6A-9E62-076585B14E81}" destId="{B9727069-2919-4DF2-92A5-FCDA8BD5863C}" srcOrd="1" destOrd="0" presId="urn:microsoft.com/office/officeart/2008/layout/LinedList"/>
    <dgm:cxn modelId="{5C19147D-CE3B-429B-BB34-79D3F2149E52}" type="presParOf" srcId="{89D3F327-8F56-4E6A-9E62-076585B14E81}" destId="{BDABBEFC-2E0B-42D5-BBEA-A38133F41960}" srcOrd="2" destOrd="0" presId="urn:microsoft.com/office/officeart/2008/layout/LinedList"/>
    <dgm:cxn modelId="{6C0ECBB0-0E9A-4CDB-95AD-AB7064B824BE}" type="presParOf" srcId="{DE65F5E2-B37F-48BB-B805-3837D769AA09}" destId="{E8927119-4499-4D0E-9AB7-6E91FFC9276D}" srcOrd="2" destOrd="0" presId="urn:microsoft.com/office/officeart/2008/layout/LinedList"/>
    <dgm:cxn modelId="{28135D55-CEB7-4A2C-9C19-32EC97150D6B}" type="presParOf" srcId="{DE65F5E2-B37F-48BB-B805-3837D769AA09}" destId="{B0CDB4B3-5B33-4B29-86AE-A98D2CFE0E60}" srcOrd="3" destOrd="0" presId="urn:microsoft.com/office/officeart/2008/layout/LinedList"/>
    <dgm:cxn modelId="{790C44AD-1F5F-4FA5-BA44-BDCD1EA533FD}" type="presParOf" srcId="{DE65F5E2-B37F-48BB-B805-3837D769AA09}" destId="{B2D03576-5F45-4CBF-A4C1-2D34E0155A3A}" srcOrd="4" destOrd="0" presId="urn:microsoft.com/office/officeart/2008/layout/LinedList"/>
    <dgm:cxn modelId="{3CB40BFE-4425-4CDF-85A6-388444127718}" type="presParOf" srcId="{B2D03576-5F45-4CBF-A4C1-2D34E0155A3A}" destId="{4B160766-5F16-4369-A38B-9D08B549B972}" srcOrd="0" destOrd="0" presId="urn:microsoft.com/office/officeart/2008/layout/LinedList"/>
    <dgm:cxn modelId="{B4C321CD-91D4-4B54-A60A-16C6C9AF2B4C}" type="presParOf" srcId="{B2D03576-5F45-4CBF-A4C1-2D34E0155A3A}" destId="{9BFFBE52-31DF-41E6-9707-2E94D15A1173}" srcOrd="1" destOrd="0" presId="urn:microsoft.com/office/officeart/2008/layout/LinedList"/>
    <dgm:cxn modelId="{9A810F35-AEBD-4A44-A061-D8FDB047BD68}" type="presParOf" srcId="{B2D03576-5F45-4CBF-A4C1-2D34E0155A3A}" destId="{392E14F5-6FD0-4801-A769-96995614811F}" srcOrd="2" destOrd="0" presId="urn:microsoft.com/office/officeart/2008/layout/LinedList"/>
    <dgm:cxn modelId="{22BAD3A7-4FFB-4494-A2EB-C621114F7FB8}" type="presParOf" srcId="{DE65F5E2-B37F-48BB-B805-3837D769AA09}" destId="{C3C1322A-6A84-4BD1-9F8E-310149DE6730}" srcOrd="5" destOrd="0" presId="urn:microsoft.com/office/officeart/2008/layout/LinedList"/>
    <dgm:cxn modelId="{3DF98556-E6EF-46C9-88C9-FD1335220799}" type="presParOf" srcId="{DE65F5E2-B37F-48BB-B805-3837D769AA09}" destId="{9EFF5C33-9F12-49B6-904E-72CFF2102E37}" srcOrd="6" destOrd="0" presId="urn:microsoft.com/office/officeart/2008/layout/LinedList"/>
    <dgm:cxn modelId="{42832E03-0243-4198-B0EE-CE5620A5363F}" type="presParOf" srcId="{DE65F5E2-B37F-48BB-B805-3837D769AA09}" destId="{4321296D-D99D-4833-9B07-46DDB82855D6}" srcOrd="7" destOrd="0" presId="urn:microsoft.com/office/officeart/2008/layout/LinedList"/>
    <dgm:cxn modelId="{CCF7CE7A-E176-4942-81A3-AC8E59F07C6A}" type="presParOf" srcId="{4321296D-D99D-4833-9B07-46DDB82855D6}" destId="{389C035F-00B8-4ADE-8E19-365DEA2FD360}" srcOrd="0" destOrd="0" presId="urn:microsoft.com/office/officeart/2008/layout/LinedList"/>
    <dgm:cxn modelId="{7E1E052E-FEBD-4AC7-9BBF-C87156AE2B81}" type="presParOf" srcId="{4321296D-D99D-4833-9B07-46DDB82855D6}" destId="{51533D6F-7210-4B82-8D9D-7252C26EA213}" srcOrd="1" destOrd="0" presId="urn:microsoft.com/office/officeart/2008/layout/LinedList"/>
    <dgm:cxn modelId="{6FC327B7-CD5D-454E-8E27-2D7CF8C2DE49}" type="presParOf" srcId="{4321296D-D99D-4833-9B07-46DDB82855D6}" destId="{98FD8A57-ED1D-4DE8-A8CB-08DD8699E049}" srcOrd="2" destOrd="0" presId="urn:microsoft.com/office/officeart/2008/layout/LinedList"/>
    <dgm:cxn modelId="{B80CC4A8-A932-4CE9-82C9-D87AE18483C4}" type="presParOf" srcId="{DE65F5E2-B37F-48BB-B805-3837D769AA09}" destId="{7165F310-7796-4FED-B9BB-7AE336AA0043}" srcOrd="8" destOrd="0" presId="urn:microsoft.com/office/officeart/2008/layout/LinedList"/>
    <dgm:cxn modelId="{CA20257F-68EE-4185-A722-DB8049B84162}" type="presParOf" srcId="{DE65F5E2-B37F-48BB-B805-3837D769AA09}" destId="{F7B905AA-1E95-42A7-B70F-0FE85E216061}" srcOrd="9" destOrd="0" presId="urn:microsoft.com/office/officeart/2008/layout/LinedList"/>
    <dgm:cxn modelId="{AB7FAB17-CE90-4492-B4D0-F0DC071A4A22}" type="presParOf" srcId="{DE65F5E2-B37F-48BB-B805-3837D769AA09}" destId="{DB61A0B3-D894-46B1-BDFD-D76009B1A4A5}" srcOrd="10" destOrd="0" presId="urn:microsoft.com/office/officeart/2008/layout/LinedList"/>
    <dgm:cxn modelId="{0333FF0A-E5E9-4D58-9CE3-0F5BC4023DE7}" type="presParOf" srcId="{DB61A0B3-D894-46B1-BDFD-D76009B1A4A5}" destId="{B6A08475-32F3-4573-930C-5F3BEA942327}" srcOrd="0" destOrd="0" presId="urn:microsoft.com/office/officeart/2008/layout/LinedList"/>
    <dgm:cxn modelId="{764B2964-9B40-4AE8-8824-F31A2E0E09C9}" type="presParOf" srcId="{DB61A0B3-D894-46B1-BDFD-D76009B1A4A5}" destId="{62DC7FED-BAA6-4986-A130-D0E89D7CCB6C}" srcOrd="1" destOrd="0" presId="urn:microsoft.com/office/officeart/2008/layout/LinedList"/>
    <dgm:cxn modelId="{E584F1B6-32E8-4880-AF07-F0C673332606}" type="presParOf" srcId="{DB61A0B3-D894-46B1-BDFD-D76009B1A4A5}" destId="{165D24AA-70C4-42FC-8B59-ADE6F909D624}" srcOrd="2" destOrd="0" presId="urn:microsoft.com/office/officeart/2008/layout/LinedList"/>
    <dgm:cxn modelId="{40D1058B-8F58-454E-91C8-766F12E77D57}" type="presParOf" srcId="{DE65F5E2-B37F-48BB-B805-3837D769AA09}" destId="{B5C45707-3363-4BD8-A4DD-11B0DC4ED512}" srcOrd="11" destOrd="0" presId="urn:microsoft.com/office/officeart/2008/layout/LinedList"/>
    <dgm:cxn modelId="{3DEC31F4-18FB-4FC7-9EB8-AEACAB730B1E}" type="presParOf" srcId="{DE65F5E2-B37F-48BB-B805-3837D769AA09}" destId="{DE6B5622-039E-4122-A23F-4AA0C9A4CC33}" srcOrd="12" destOrd="0" presId="urn:microsoft.com/office/officeart/2008/layout/LinedList"/>
    <dgm:cxn modelId="{BF2F35C9-B178-409F-BB06-E6034AEB35D0}" type="presParOf" srcId="{DE65F5E2-B37F-48BB-B805-3837D769AA09}" destId="{FEC18593-70FA-4EBD-85C8-43EB3B9BFDDC}" srcOrd="13" destOrd="0" presId="urn:microsoft.com/office/officeart/2008/layout/LinedList"/>
    <dgm:cxn modelId="{82C2C824-F2EB-4B6D-B039-834B061E8200}" type="presParOf" srcId="{FEC18593-70FA-4EBD-85C8-43EB3B9BFDDC}" destId="{65299350-D801-40F8-A8A1-D9BD9A48D322}" srcOrd="0" destOrd="0" presId="urn:microsoft.com/office/officeart/2008/layout/LinedList"/>
    <dgm:cxn modelId="{15A5FD4C-183C-430D-A45B-13FFA15C7C59}" type="presParOf" srcId="{FEC18593-70FA-4EBD-85C8-43EB3B9BFDDC}" destId="{CFAA015B-BC40-4CFB-A1FB-1F11E7389571}" srcOrd="1" destOrd="0" presId="urn:microsoft.com/office/officeart/2008/layout/LinedList"/>
    <dgm:cxn modelId="{B4E276B7-F2A7-41CF-9D62-C9E901133F87}" type="presParOf" srcId="{FEC18593-70FA-4EBD-85C8-43EB3B9BFDDC}" destId="{BFD77360-2C21-4760-9286-2F9C65E05E24}" srcOrd="2" destOrd="0" presId="urn:microsoft.com/office/officeart/2008/layout/LinedList"/>
    <dgm:cxn modelId="{DC7EB52A-3C6E-45CE-8214-0012469B2F1B}" type="presParOf" srcId="{DE65F5E2-B37F-48BB-B805-3837D769AA09}" destId="{D42549EA-4BDC-4EEA-BE67-684869FAEA69}" srcOrd="14" destOrd="0" presId="urn:microsoft.com/office/officeart/2008/layout/LinedList"/>
    <dgm:cxn modelId="{599DDD02-EDC6-4E5F-9A17-7F2630A4416B}" type="presParOf" srcId="{DE65F5E2-B37F-48BB-B805-3837D769AA09}" destId="{1B0F14D5-FDD2-44AE-A116-91FD047AACD6}" srcOrd="15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E51777F-69CA-4025-BD61-5C5AB0B98AB3}" type="doc">
      <dgm:prSet loTypeId="urn:microsoft.com/office/officeart/2008/layout/LinedList" loCatId="list" qsTypeId="urn:microsoft.com/office/officeart/2005/8/quickstyle/simple1" qsCatId="simple" csTypeId="urn:microsoft.com/office/officeart/2005/8/colors/accent0_2" csCatId="mainScheme" phldr="1"/>
      <dgm:spPr/>
      <dgm:t>
        <a:bodyPr/>
        <a:lstStyle/>
        <a:p>
          <a:endParaRPr lang="es-EC"/>
        </a:p>
      </dgm:t>
    </dgm:pt>
    <dgm:pt modelId="{550A678C-1572-4F83-B7A2-1BF50CBBFFBF}">
      <dgm:prSet phldrT="[Texto]" custT="1"/>
      <dgm:spPr/>
      <dgm:t>
        <a:bodyPr/>
        <a:lstStyle/>
        <a:p>
          <a:endParaRPr lang="es-EC" sz="1800" b="1" dirty="0" smtClean="0">
            <a:latin typeface="Calibri" panose="020F0502020204030204" pitchFamily="34" charset="0"/>
          </a:endParaRPr>
        </a:p>
        <a:p>
          <a:r>
            <a:rPr lang="es-EC" sz="1800" b="1" dirty="0" smtClean="0">
              <a:latin typeface="Calibri" panose="020F0502020204030204" pitchFamily="34" charset="0"/>
            </a:rPr>
            <a:t>Nuevos escenarios </a:t>
          </a:r>
          <a:endParaRPr lang="es-EC" sz="1800" b="1" dirty="0">
            <a:latin typeface="Calibri" panose="020F0502020204030204" pitchFamily="34" charset="0"/>
          </a:endParaRPr>
        </a:p>
      </dgm:t>
    </dgm:pt>
    <dgm:pt modelId="{823A1CF5-9FA3-4E33-8BA0-68DD9313AE76}" type="parTrans" cxnId="{3A8EECBB-048E-4F48-9B4A-D75425EB1ED7}">
      <dgm:prSet/>
      <dgm:spPr/>
      <dgm:t>
        <a:bodyPr/>
        <a:lstStyle/>
        <a:p>
          <a:endParaRPr lang="es-EC" sz="1800">
            <a:latin typeface="Calibri" panose="020F0502020204030204" pitchFamily="34" charset="0"/>
          </a:endParaRPr>
        </a:p>
      </dgm:t>
    </dgm:pt>
    <dgm:pt modelId="{711DE174-2D86-4F80-B034-68E842737404}" type="sibTrans" cxnId="{3A8EECBB-048E-4F48-9B4A-D75425EB1ED7}">
      <dgm:prSet/>
      <dgm:spPr/>
      <dgm:t>
        <a:bodyPr/>
        <a:lstStyle/>
        <a:p>
          <a:endParaRPr lang="es-EC" sz="1800">
            <a:latin typeface="Calibri" panose="020F0502020204030204" pitchFamily="34" charset="0"/>
          </a:endParaRPr>
        </a:p>
      </dgm:t>
    </dgm:pt>
    <dgm:pt modelId="{5FCBF598-0F78-4B98-94E2-1BDB80D65E4F}">
      <dgm:prSet phldrT="[Texto]" custT="1"/>
      <dgm:spPr/>
      <dgm:t>
        <a:bodyPr/>
        <a:lstStyle/>
        <a:p>
          <a:r>
            <a:rPr lang="es-EC" sz="1800" dirty="0" smtClean="0">
              <a:latin typeface="Calibri" panose="020F0502020204030204" pitchFamily="34" charset="0"/>
            </a:rPr>
            <a:t>Necesidades y expectativas de partes interesadas</a:t>
          </a:r>
          <a:endParaRPr lang="es-EC" sz="1800" dirty="0">
            <a:latin typeface="Calibri" panose="020F0502020204030204" pitchFamily="34" charset="0"/>
          </a:endParaRPr>
        </a:p>
      </dgm:t>
    </dgm:pt>
    <dgm:pt modelId="{2DDD7E3F-7B9C-4363-9483-734CCA2583CC}" type="parTrans" cxnId="{69EA37FE-6872-4A3B-8761-6FB298958187}">
      <dgm:prSet/>
      <dgm:spPr/>
      <dgm:t>
        <a:bodyPr/>
        <a:lstStyle/>
        <a:p>
          <a:endParaRPr lang="es-EC" sz="1800">
            <a:latin typeface="Calibri" panose="020F0502020204030204" pitchFamily="34" charset="0"/>
          </a:endParaRPr>
        </a:p>
      </dgm:t>
    </dgm:pt>
    <dgm:pt modelId="{70836A78-C07D-41A3-BED5-2FA48BEC3D69}" type="sibTrans" cxnId="{69EA37FE-6872-4A3B-8761-6FB298958187}">
      <dgm:prSet/>
      <dgm:spPr/>
      <dgm:t>
        <a:bodyPr/>
        <a:lstStyle/>
        <a:p>
          <a:endParaRPr lang="es-EC" sz="1800">
            <a:latin typeface="Calibri" panose="020F0502020204030204" pitchFamily="34" charset="0"/>
          </a:endParaRPr>
        </a:p>
      </dgm:t>
    </dgm:pt>
    <dgm:pt modelId="{1733334F-6D39-49DB-931B-EE92ECF5265F}">
      <dgm:prSet phldrT="[Texto]" custT="1"/>
      <dgm:spPr/>
      <dgm:t>
        <a:bodyPr/>
        <a:lstStyle/>
        <a:p>
          <a:r>
            <a:rPr lang="es-EC" sz="1800" dirty="0" smtClean="0">
              <a:latin typeface="Calibri" panose="020F0502020204030204" pitchFamily="34" charset="0"/>
            </a:rPr>
            <a:t>Determinar recursos y responsables necesarios para el logro de objetivos de la calidad</a:t>
          </a:r>
          <a:endParaRPr lang="es-EC" sz="1800" dirty="0">
            <a:latin typeface="Calibri" panose="020F0502020204030204" pitchFamily="34" charset="0"/>
          </a:endParaRPr>
        </a:p>
      </dgm:t>
    </dgm:pt>
    <dgm:pt modelId="{A02ADC5A-1B37-40C8-9151-15EFFDDFD0D5}" type="parTrans" cxnId="{D409B751-8B76-46D7-8C62-446234B066FA}">
      <dgm:prSet/>
      <dgm:spPr/>
      <dgm:t>
        <a:bodyPr/>
        <a:lstStyle/>
        <a:p>
          <a:endParaRPr lang="es-EC" sz="1800">
            <a:latin typeface="Calibri" panose="020F0502020204030204" pitchFamily="34" charset="0"/>
          </a:endParaRPr>
        </a:p>
      </dgm:t>
    </dgm:pt>
    <dgm:pt modelId="{B21FA248-7E4C-47E5-BB80-75D9376E0BA6}" type="sibTrans" cxnId="{D409B751-8B76-46D7-8C62-446234B066FA}">
      <dgm:prSet/>
      <dgm:spPr/>
      <dgm:t>
        <a:bodyPr/>
        <a:lstStyle/>
        <a:p>
          <a:endParaRPr lang="es-EC" sz="1800">
            <a:latin typeface="Calibri" panose="020F0502020204030204" pitchFamily="34" charset="0"/>
          </a:endParaRPr>
        </a:p>
      </dgm:t>
    </dgm:pt>
    <dgm:pt modelId="{BA5839DA-666D-4427-9CB6-203AC9CA5E41}">
      <dgm:prSet phldrT="[Texto]" custT="1"/>
      <dgm:spPr/>
      <dgm:t>
        <a:bodyPr/>
        <a:lstStyle/>
        <a:p>
          <a:r>
            <a:rPr lang="es-EC" sz="1800" dirty="0" smtClean="0">
              <a:latin typeface="Calibri" panose="020F0502020204030204" pitchFamily="34" charset="0"/>
            </a:rPr>
            <a:t>Establecer medios para prevenir no conformidades y eliminar causas.</a:t>
          </a:r>
          <a:endParaRPr lang="es-EC" sz="1800" dirty="0">
            <a:latin typeface="Calibri" panose="020F0502020204030204" pitchFamily="34" charset="0"/>
          </a:endParaRPr>
        </a:p>
      </dgm:t>
    </dgm:pt>
    <dgm:pt modelId="{961AD3C3-A21D-479F-BFE9-349B5EA960D2}" type="parTrans" cxnId="{BDF847B3-0B41-4BB6-8D62-EF07E13E0C02}">
      <dgm:prSet/>
      <dgm:spPr/>
      <dgm:t>
        <a:bodyPr/>
        <a:lstStyle/>
        <a:p>
          <a:endParaRPr lang="es-EC" sz="1800">
            <a:latin typeface="Calibri" panose="020F0502020204030204" pitchFamily="34" charset="0"/>
          </a:endParaRPr>
        </a:p>
      </dgm:t>
    </dgm:pt>
    <dgm:pt modelId="{8667C0BA-2900-4563-B908-7434D0F1F910}" type="sibTrans" cxnId="{BDF847B3-0B41-4BB6-8D62-EF07E13E0C02}">
      <dgm:prSet/>
      <dgm:spPr/>
      <dgm:t>
        <a:bodyPr/>
        <a:lstStyle/>
        <a:p>
          <a:endParaRPr lang="es-EC" sz="1800">
            <a:latin typeface="Calibri" panose="020F0502020204030204" pitchFamily="34" charset="0"/>
          </a:endParaRPr>
        </a:p>
      </dgm:t>
    </dgm:pt>
    <dgm:pt modelId="{A27D2588-A7C8-4DAB-949C-748EE25F60DA}">
      <dgm:prSet phldrT="[Texto]" custT="1"/>
      <dgm:spPr/>
      <dgm:t>
        <a:bodyPr/>
        <a:lstStyle/>
        <a:p>
          <a:r>
            <a:rPr lang="es-EC" sz="1800" dirty="0" smtClean="0">
              <a:latin typeface="Calibri" panose="020F0502020204030204" pitchFamily="34" charset="0"/>
            </a:rPr>
            <a:t>Establecer políticas y objetivos de la calidad de la organización</a:t>
          </a:r>
          <a:endParaRPr lang="es-EC" sz="1800" dirty="0">
            <a:latin typeface="Calibri" panose="020F0502020204030204" pitchFamily="34" charset="0"/>
          </a:endParaRPr>
        </a:p>
      </dgm:t>
    </dgm:pt>
    <dgm:pt modelId="{4752D66C-7979-4835-8F94-F71428D4B8E7}" type="parTrans" cxnId="{A9730A4F-C8E7-4C54-BA2F-1D3ABED8D255}">
      <dgm:prSet/>
      <dgm:spPr/>
      <dgm:t>
        <a:bodyPr/>
        <a:lstStyle/>
        <a:p>
          <a:endParaRPr lang="es-EC"/>
        </a:p>
      </dgm:t>
    </dgm:pt>
    <dgm:pt modelId="{6FD5D8A5-0BAD-4EE9-B2EE-551C7F467940}" type="sibTrans" cxnId="{A9730A4F-C8E7-4C54-BA2F-1D3ABED8D255}">
      <dgm:prSet/>
      <dgm:spPr/>
      <dgm:t>
        <a:bodyPr/>
        <a:lstStyle/>
        <a:p>
          <a:endParaRPr lang="es-EC"/>
        </a:p>
      </dgm:t>
    </dgm:pt>
    <dgm:pt modelId="{B8942C68-BC7D-4C02-87A5-D1CB9E10B836}" type="pres">
      <dgm:prSet presAssocID="{FE51777F-69CA-4025-BD61-5C5AB0B98AB3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C7866ACB-9A0D-42B5-8A5D-66FDB9E31C87}" type="pres">
      <dgm:prSet presAssocID="{550A678C-1572-4F83-B7A2-1BF50CBBFFBF}" presName="thickLine" presStyleLbl="alignNode1" presStyleIdx="0" presStyleCnt="1"/>
      <dgm:spPr/>
    </dgm:pt>
    <dgm:pt modelId="{8E04729B-3013-4A22-8E6E-97C15030259E}" type="pres">
      <dgm:prSet presAssocID="{550A678C-1572-4F83-B7A2-1BF50CBBFFBF}" presName="horz1" presStyleCnt="0"/>
      <dgm:spPr/>
    </dgm:pt>
    <dgm:pt modelId="{A95C7BCD-7869-47AA-BDEF-E4D33A364298}" type="pres">
      <dgm:prSet presAssocID="{550A678C-1572-4F83-B7A2-1BF50CBBFFBF}" presName="tx1" presStyleLbl="revTx" presStyleIdx="0" presStyleCnt="5"/>
      <dgm:spPr/>
      <dgm:t>
        <a:bodyPr/>
        <a:lstStyle/>
        <a:p>
          <a:endParaRPr lang="es-EC"/>
        </a:p>
      </dgm:t>
    </dgm:pt>
    <dgm:pt modelId="{727C2250-881F-4C40-886F-DC6EA6C0E3DF}" type="pres">
      <dgm:prSet presAssocID="{550A678C-1572-4F83-B7A2-1BF50CBBFFBF}" presName="vert1" presStyleCnt="0"/>
      <dgm:spPr/>
    </dgm:pt>
    <dgm:pt modelId="{DFD18B02-DBAC-4777-AF63-50DA8912E8C7}" type="pres">
      <dgm:prSet presAssocID="{5FCBF598-0F78-4B98-94E2-1BDB80D65E4F}" presName="vertSpace2a" presStyleCnt="0"/>
      <dgm:spPr/>
    </dgm:pt>
    <dgm:pt modelId="{F07D7024-05A3-4703-A20B-1D2288A4DF10}" type="pres">
      <dgm:prSet presAssocID="{5FCBF598-0F78-4B98-94E2-1BDB80D65E4F}" presName="horz2" presStyleCnt="0"/>
      <dgm:spPr/>
    </dgm:pt>
    <dgm:pt modelId="{12B11136-F34D-406F-BC71-F0CCB5D4BAF4}" type="pres">
      <dgm:prSet presAssocID="{5FCBF598-0F78-4B98-94E2-1BDB80D65E4F}" presName="horzSpace2" presStyleCnt="0"/>
      <dgm:spPr/>
    </dgm:pt>
    <dgm:pt modelId="{51631950-B086-4EC8-B5E2-0BC72B085DE4}" type="pres">
      <dgm:prSet presAssocID="{5FCBF598-0F78-4B98-94E2-1BDB80D65E4F}" presName="tx2" presStyleLbl="revTx" presStyleIdx="1" presStyleCnt="5" custScaleY="23385"/>
      <dgm:spPr/>
      <dgm:t>
        <a:bodyPr/>
        <a:lstStyle/>
        <a:p>
          <a:endParaRPr lang="es-EC"/>
        </a:p>
      </dgm:t>
    </dgm:pt>
    <dgm:pt modelId="{CD35DE45-01DF-4229-A4A6-682258196672}" type="pres">
      <dgm:prSet presAssocID="{5FCBF598-0F78-4B98-94E2-1BDB80D65E4F}" presName="vert2" presStyleCnt="0"/>
      <dgm:spPr/>
    </dgm:pt>
    <dgm:pt modelId="{B5F6EE31-F0EC-4A27-A914-EEA2ABA9C822}" type="pres">
      <dgm:prSet presAssocID="{5FCBF598-0F78-4B98-94E2-1BDB80D65E4F}" presName="thinLine2b" presStyleLbl="callout" presStyleIdx="0" presStyleCnt="4"/>
      <dgm:spPr/>
    </dgm:pt>
    <dgm:pt modelId="{59530279-9F7F-4B76-A32D-63D050AE1F34}" type="pres">
      <dgm:prSet presAssocID="{5FCBF598-0F78-4B98-94E2-1BDB80D65E4F}" presName="vertSpace2b" presStyleCnt="0"/>
      <dgm:spPr/>
    </dgm:pt>
    <dgm:pt modelId="{4AEBD9ED-E8B3-406E-B5A3-62DA2C12F01B}" type="pres">
      <dgm:prSet presAssocID="{A27D2588-A7C8-4DAB-949C-748EE25F60DA}" presName="horz2" presStyleCnt="0"/>
      <dgm:spPr/>
    </dgm:pt>
    <dgm:pt modelId="{2A01A01B-CE5C-4C1E-99AD-30C251D9A2A9}" type="pres">
      <dgm:prSet presAssocID="{A27D2588-A7C8-4DAB-949C-748EE25F60DA}" presName="horzSpace2" presStyleCnt="0"/>
      <dgm:spPr/>
    </dgm:pt>
    <dgm:pt modelId="{33217760-9231-4137-A61D-76E9671F5457}" type="pres">
      <dgm:prSet presAssocID="{A27D2588-A7C8-4DAB-949C-748EE25F60DA}" presName="tx2" presStyleLbl="revTx" presStyleIdx="2" presStyleCnt="5" custScaleY="34523"/>
      <dgm:spPr/>
      <dgm:t>
        <a:bodyPr/>
        <a:lstStyle/>
        <a:p>
          <a:endParaRPr lang="es-EC"/>
        </a:p>
      </dgm:t>
    </dgm:pt>
    <dgm:pt modelId="{3A8725E2-A3E9-432F-A477-C077A9FF6707}" type="pres">
      <dgm:prSet presAssocID="{A27D2588-A7C8-4DAB-949C-748EE25F60DA}" presName="vert2" presStyleCnt="0"/>
      <dgm:spPr/>
    </dgm:pt>
    <dgm:pt modelId="{D79EB807-E15F-4544-A6DF-C69F845866C2}" type="pres">
      <dgm:prSet presAssocID="{A27D2588-A7C8-4DAB-949C-748EE25F60DA}" presName="thinLine2b" presStyleLbl="callout" presStyleIdx="1" presStyleCnt="4"/>
      <dgm:spPr/>
    </dgm:pt>
    <dgm:pt modelId="{2D009F67-FA6A-4BAA-8AC3-A778D74C39CF}" type="pres">
      <dgm:prSet presAssocID="{A27D2588-A7C8-4DAB-949C-748EE25F60DA}" presName="vertSpace2b" presStyleCnt="0"/>
      <dgm:spPr/>
    </dgm:pt>
    <dgm:pt modelId="{8D99BCA5-D6B5-46EA-8B25-95CB69932B58}" type="pres">
      <dgm:prSet presAssocID="{1733334F-6D39-49DB-931B-EE92ECF5265F}" presName="horz2" presStyleCnt="0"/>
      <dgm:spPr/>
    </dgm:pt>
    <dgm:pt modelId="{7C40F23A-8396-4D54-B868-1DCB6627279F}" type="pres">
      <dgm:prSet presAssocID="{1733334F-6D39-49DB-931B-EE92ECF5265F}" presName="horzSpace2" presStyleCnt="0"/>
      <dgm:spPr/>
    </dgm:pt>
    <dgm:pt modelId="{3F7CA1AF-A3BD-4A9D-8458-9C7B0B68CAEE}" type="pres">
      <dgm:prSet presAssocID="{1733334F-6D39-49DB-931B-EE92ECF5265F}" presName="tx2" presStyleLbl="revTx" presStyleIdx="3" presStyleCnt="5" custScaleY="34523"/>
      <dgm:spPr/>
      <dgm:t>
        <a:bodyPr/>
        <a:lstStyle/>
        <a:p>
          <a:endParaRPr lang="es-EC"/>
        </a:p>
      </dgm:t>
    </dgm:pt>
    <dgm:pt modelId="{2EE9D2DC-F173-430C-AD7E-66A6BB546FDE}" type="pres">
      <dgm:prSet presAssocID="{1733334F-6D39-49DB-931B-EE92ECF5265F}" presName="vert2" presStyleCnt="0"/>
      <dgm:spPr/>
    </dgm:pt>
    <dgm:pt modelId="{66DD11B2-ACA4-4929-BC2C-31C253DF7408}" type="pres">
      <dgm:prSet presAssocID="{1733334F-6D39-49DB-931B-EE92ECF5265F}" presName="thinLine2b" presStyleLbl="callout" presStyleIdx="2" presStyleCnt="4"/>
      <dgm:spPr/>
    </dgm:pt>
    <dgm:pt modelId="{014D655F-2DE7-4076-B7E1-04103466A357}" type="pres">
      <dgm:prSet presAssocID="{1733334F-6D39-49DB-931B-EE92ECF5265F}" presName="vertSpace2b" presStyleCnt="0"/>
      <dgm:spPr/>
    </dgm:pt>
    <dgm:pt modelId="{DAA2FFD9-C2E6-4F3D-A428-814471D5FF62}" type="pres">
      <dgm:prSet presAssocID="{BA5839DA-666D-4427-9CB6-203AC9CA5E41}" presName="horz2" presStyleCnt="0"/>
      <dgm:spPr/>
    </dgm:pt>
    <dgm:pt modelId="{2E87956F-FB7D-4CAC-89B4-2FE5373A636E}" type="pres">
      <dgm:prSet presAssocID="{BA5839DA-666D-4427-9CB6-203AC9CA5E41}" presName="horzSpace2" presStyleCnt="0"/>
      <dgm:spPr/>
    </dgm:pt>
    <dgm:pt modelId="{F2E14948-B192-4A0A-9B6F-6AEEF6FDFC6A}" type="pres">
      <dgm:prSet presAssocID="{BA5839DA-666D-4427-9CB6-203AC9CA5E41}" presName="tx2" presStyleLbl="revTx" presStyleIdx="4" presStyleCnt="5" custScaleY="34523"/>
      <dgm:spPr/>
      <dgm:t>
        <a:bodyPr/>
        <a:lstStyle/>
        <a:p>
          <a:endParaRPr lang="es-EC"/>
        </a:p>
      </dgm:t>
    </dgm:pt>
    <dgm:pt modelId="{7F7BE4D0-3808-4121-B596-F456AC4ADE0A}" type="pres">
      <dgm:prSet presAssocID="{BA5839DA-666D-4427-9CB6-203AC9CA5E41}" presName="vert2" presStyleCnt="0"/>
      <dgm:spPr/>
    </dgm:pt>
    <dgm:pt modelId="{F5B47AC0-84F6-4914-9D4C-353AC96524B3}" type="pres">
      <dgm:prSet presAssocID="{BA5839DA-666D-4427-9CB6-203AC9CA5E41}" presName="thinLine2b" presStyleLbl="callout" presStyleIdx="3" presStyleCnt="4"/>
      <dgm:spPr/>
    </dgm:pt>
    <dgm:pt modelId="{2EAAA162-494D-4DAD-893F-6E5A9E34BC9C}" type="pres">
      <dgm:prSet presAssocID="{BA5839DA-666D-4427-9CB6-203AC9CA5E41}" presName="vertSpace2b" presStyleCnt="0"/>
      <dgm:spPr/>
    </dgm:pt>
  </dgm:ptLst>
  <dgm:cxnLst>
    <dgm:cxn modelId="{97885263-A7B0-4759-8FD1-2FEB7D79C7DE}" type="presOf" srcId="{1733334F-6D39-49DB-931B-EE92ECF5265F}" destId="{3F7CA1AF-A3BD-4A9D-8458-9C7B0B68CAEE}" srcOrd="0" destOrd="0" presId="urn:microsoft.com/office/officeart/2008/layout/LinedList"/>
    <dgm:cxn modelId="{C2457B9D-1552-44C3-BE7A-E036E471D8D1}" type="presOf" srcId="{550A678C-1572-4F83-B7A2-1BF50CBBFFBF}" destId="{A95C7BCD-7869-47AA-BDEF-E4D33A364298}" srcOrd="0" destOrd="0" presId="urn:microsoft.com/office/officeart/2008/layout/LinedList"/>
    <dgm:cxn modelId="{69EA37FE-6872-4A3B-8761-6FB298958187}" srcId="{550A678C-1572-4F83-B7A2-1BF50CBBFFBF}" destId="{5FCBF598-0F78-4B98-94E2-1BDB80D65E4F}" srcOrd="0" destOrd="0" parTransId="{2DDD7E3F-7B9C-4363-9483-734CCA2583CC}" sibTransId="{70836A78-C07D-41A3-BED5-2FA48BEC3D69}"/>
    <dgm:cxn modelId="{A9730A4F-C8E7-4C54-BA2F-1D3ABED8D255}" srcId="{550A678C-1572-4F83-B7A2-1BF50CBBFFBF}" destId="{A27D2588-A7C8-4DAB-949C-748EE25F60DA}" srcOrd="1" destOrd="0" parTransId="{4752D66C-7979-4835-8F94-F71428D4B8E7}" sibTransId="{6FD5D8A5-0BAD-4EE9-B2EE-551C7F467940}"/>
    <dgm:cxn modelId="{0837FF2A-F66C-451C-AC07-808F1BE88F00}" type="presOf" srcId="{A27D2588-A7C8-4DAB-949C-748EE25F60DA}" destId="{33217760-9231-4137-A61D-76E9671F5457}" srcOrd="0" destOrd="0" presId="urn:microsoft.com/office/officeart/2008/layout/LinedList"/>
    <dgm:cxn modelId="{BDF847B3-0B41-4BB6-8D62-EF07E13E0C02}" srcId="{550A678C-1572-4F83-B7A2-1BF50CBBFFBF}" destId="{BA5839DA-666D-4427-9CB6-203AC9CA5E41}" srcOrd="3" destOrd="0" parTransId="{961AD3C3-A21D-479F-BFE9-349B5EA960D2}" sibTransId="{8667C0BA-2900-4563-B908-7434D0F1F910}"/>
    <dgm:cxn modelId="{491BDF5F-C8C7-4040-8A25-3268FDB16A50}" type="presOf" srcId="{5FCBF598-0F78-4B98-94E2-1BDB80D65E4F}" destId="{51631950-B086-4EC8-B5E2-0BC72B085DE4}" srcOrd="0" destOrd="0" presId="urn:microsoft.com/office/officeart/2008/layout/LinedList"/>
    <dgm:cxn modelId="{D409B751-8B76-46D7-8C62-446234B066FA}" srcId="{550A678C-1572-4F83-B7A2-1BF50CBBFFBF}" destId="{1733334F-6D39-49DB-931B-EE92ECF5265F}" srcOrd="2" destOrd="0" parTransId="{A02ADC5A-1B37-40C8-9151-15EFFDDFD0D5}" sibTransId="{B21FA248-7E4C-47E5-BB80-75D9376E0BA6}"/>
    <dgm:cxn modelId="{3A8EECBB-048E-4F48-9B4A-D75425EB1ED7}" srcId="{FE51777F-69CA-4025-BD61-5C5AB0B98AB3}" destId="{550A678C-1572-4F83-B7A2-1BF50CBBFFBF}" srcOrd="0" destOrd="0" parTransId="{823A1CF5-9FA3-4E33-8BA0-68DD9313AE76}" sibTransId="{711DE174-2D86-4F80-B034-68E842737404}"/>
    <dgm:cxn modelId="{238CA95C-E4D7-4BB0-9A5E-3705071AD70D}" type="presOf" srcId="{FE51777F-69CA-4025-BD61-5C5AB0B98AB3}" destId="{B8942C68-BC7D-4C02-87A5-D1CB9E10B836}" srcOrd="0" destOrd="0" presId="urn:microsoft.com/office/officeart/2008/layout/LinedList"/>
    <dgm:cxn modelId="{1FF083BD-4D10-4DF6-A807-48BB1960AD93}" type="presOf" srcId="{BA5839DA-666D-4427-9CB6-203AC9CA5E41}" destId="{F2E14948-B192-4A0A-9B6F-6AEEF6FDFC6A}" srcOrd="0" destOrd="0" presId="urn:microsoft.com/office/officeart/2008/layout/LinedList"/>
    <dgm:cxn modelId="{09C5223E-3466-403C-86BF-50479430585B}" type="presParOf" srcId="{B8942C68-BC7D-4C02-87A5-D1CB9E10B836}" destId="{C7866ACB-9A0D-42B5-8A5D-66FDB9E31C87}" srcOrd="0" destOrd="0" presId="urn:microsoft.com/office/officeart/2008/layout/LinedList"/>
    <dgm:cxn modelId="{AD055EB5-37DA-44E1-AA67-98274C64EA7C}" type="presParOf" srcId="{B8942C68-BC7D-4C02-87A5-D1CB9E10B836}" destId="{8E04729B-3013-4A22-8E6E-97C15030259E}" srcOrd="1" destOrd="0" presId="urn:microsoft.com/office/officeart/2008/layout/LinedList"/>
    <dgm:cxn modelId="{C6012D6F-7D41-401C-8A06-B0BC43819940}" type="presParOf" srcId="{8E04729B-3013-4A22-8E6E-97C15030259E}" destId="{A95C7BCD-7869-47AA-BDEF-E4D33A364298}" srcOrd="0" destOrd="0" presId="urn:microsoft.com/office/officeart/2008/layout/LinedList"/>
    <dgm:cxn modelId="{7260F9CD-C9C5-48AE-B191-5D6112E13DCC}" type="presParOf" srcId="{8E04729B-3013-4A22-8E6E-97C15030259E}" destId="{727C2250-881F-4C40-886F-DC6EA6C0E3DF}" srcOrd="1" destOrd="0" presId="urn:microsoft.com/office/officeart/2008/layout/LinedList"/>
    <dgm:cxn modelId="{7AA7DFDC-7D86-4067-A528-9949304FDD4C}" type="presParOf" srcId="{727C2250-881F-4C40-886F-DC6EA6C0E3DF}" destId="{DFD18B02-DBAC-4777-AF63-50DA8912E8C7}" srcOrd="0" destOrd="0" presId="urn:microsoft.com/office/officeart/2008/layout/LinedList"/>
    <dgm:cxn modelId="{70D1F506-D241-4B97-94EE-2F9519EFDA7A}" type="presParOf" srcId="{727C2250-881F-4C40-886F-DC6EA6C0E3DF}" destId="{F07D7024-05A3-4703-A20B-1D2288A4DF10}" srcOrd="1" destOrd="0" presId="urn:microsoft.com/office/officeart/2008/layout/LinedList"/>
    <dgm:cxn modelId="{358FE39A-170D-4685-A49C-245AEE8441D6}" type="presParOf" srcId="{F07D7024-05A3-4703-A20B-1D2288A4DF10}" destId="{12B11136-F34D-406F-BC71-F0CCB5D4BAF4}" srcOrd="0" destOrd="0" presId="urn:microsoft.com/office/officeart/2008/layout/LinedList"/>
    <dgm:cxn modelId="{1ECCCA8B-F3A6-48C5-8A09-81C18F6D020E}" type="presParOf" srcId="{F07D7024-05A3-4703-A20B-1D2288A4DF10}" destId="{51631950-B086-4EC8-B5E2-0BC72B085DE4}" srcOrd="1" destOrd="0" presId="urn:microsoft.com/office/officeart/2008/layout/LinedList"/>
    <dgm:cxn modelId="{9AC0EA9A-AFB4-458B-B320-D4C6A03C57EB}" type="presParOf" srcId="{F07D7024-05A3-4703-A20B-1D2288A4DF10}" destId="{CD35DE45-01DF-4229-A4A6-682258196672}" srcOrd="2" destOrd="0" presId="urn:microsoft.com/office/officeart/2008/layout/LinedList"/>
    <dgm:cxn modelId="{55851A70-AD2E-469B-988B-EA4526BF292B}" type="presParOf" srcId="{727C2250-881F-4C40-886F-DC6EA6C0E3DF}" destId="{B5F6EE31-F0EC-4A27-A914-EEA2ABA9C822}" srcOrd="2" destOrd="0" presId="urn:microsoft.com/office/officeart/2008/layout/LinedList"/>
    <dgm:cxn modelId="{E3DBFD50-F1A1-4E0B-9AC5-280DBAE01BD5}" type="presParOf" srcId="{727C2250-881F-4C40-886F-DC6EA6C0E3DF}" destId="{59530279-9F7F-4B76-A32D-63D050AE1F34}" srcOrd="3" destOrd="0" presId="urn:microsoft.com/office/officeart/2008/layout/LinedList"/>
    <dgm:cxn modelId="{C8F54584-2714-4523-9A7A-86EAE0AFAF17}" type="presParOf" srcId="{727C2250-881F-4C40-886F-DC6EA6C0E3DF}" destId="{4AEBD9ED-E8B3-406E-B5A3-62DA2C12F01B}" srcOrd="4" destOrd="0" presId="urn:microsoft.com/office/officeart/2008/layout/LinedList"/>
    <dgm:cxn modelId="{CD547FDE-7C27-4E2D-9582-40B22DFE23FC}" type="presParOf" srcId="{4AEBD9ED-E8B3-406E-B5A3-62DA2C12F01B}" destId="{2A01A01B-CE5C-4C1E-99AD-30C251D9A2A9}" srcOrd="0" destOrd="0" presId="urn:microsoft.com/office/officeart/2008/layout/LinedList"/>
    <dgm:cxn modelId="{B6428AAA-52AD-4C21-BEA2-AE53B83FACB2}" type="presParOf" srcId="{4AEBD9ED-E8B3-406E-B5A3-62DA2C12F01B}" destId="{33217760-9231-4137-A61D-76E9671F5457}" srcOrd="1" destOrd="0" presId="urn:microsoft.com/office/officeart/2008/layout/LinedList"/>
    <dgm:cxn modelId="{3271E93E-F58F-4712-8913-E1EABFD972AA}" type="presParOf" srcId="{4AEBD9ED-E8B3-406E-B5A3-62DA2C12F01B}" destId="{3A8725E2-A3E9-432F-A477-C077A9FF6707}" srcOrd="2" destOrd="0" presId="urn:microsoft.com/office/officeart/2008/layout/LinedList"/>
    <dgm:cxn modelId="{AB81740F-6020-44EB-8947-A4283A87105C}" type="presParOf" srcId="{727C2250-881F-4C40-886F-DC6EA6C0E3DF}" destId="{D79EB807-E15F-4544-A6DF-C69F845866C2}" srcOrd="5" destOrd="0" presId="urn:microsoft.com/office/officeart/2008/layout/LinedList"/>
    <dgm:cxn modelId="{63739199-FF9E-491E-A563-29605F993CCB}" type="presParOf" srcId="{727C2250-881F-4C40-886F-DC6EA6C0E3DF}" destId="{2D009F67-FA6A-4BAA-8AC3-A778D74C39CF}" srcOrd="6" destOrd="0" presId="urn:microsoft.com/office/officeart/2008/layout/LinedList"/>
    <dgm:cxn modelId="{67DEBF73-DA4A-4259-B3BA-EEAB1791E520}" type="presParOf" srcId="{727C2250-881F-4C40-886F-DC6EA6C0E3DF}" destId="{8D99BCA5-D6B5-46EA-8B25-95CB69932B58}" srcOrd="7" destOrd="0" presId="urn:microsoft.com/office/officeart/2008/layout/LinedList"/>
    <dgm:cxn modelId="{E1030632-1B19-4912-A783-22A7CA6CD158}" type="presParOf" srcId="{8D99BCA5-D6B5-46EA-8B25-95CB69932B58}" destId="{7C40F23A-8396-4D54-B868-1DCB6627279F}" srcOrd="0" destOrd="0" presId="urn:microsoft.com/office/officeart/2008/layout/LinedList"/>
    <dgm:cxn modelId="{856B1008-FAB4-4248-AC80-EBF4A3463085}" type="presParOf" srcId="{8D99BCA5-D6B5-46EA-8B25-95CB69932B58}" destId="{3F7CA1AF-A3BD-4A9D-8458-9C7B0B68CAEE}" srcOrd="1" destOrd="0" presId="urn:microsoft.com/office/officeart/2008/layout/LinedList"/>
    <dgm:cxn modelId="{F045FB23-3CF0-47A1-BDDE-AFBCE5A5F898}" type="presParOf" srcId="{8D99BCA5-D6B5-46EA-8B25-95CB69932B58}" destId="{2EE9D2DC-F173-430C-AD7E-66A6BB546FDE}" srcOrd="2" destOrd="0" presId="urn:microsoft.com/office/officeart/2008/layout/LinedList"/>
    <dgm:cxn modelId="{E0A170D1-DCCD-420B-AE6D-D88CED6C655D}" type="presParOf" srcId="{727C2250-881F-4C40-886F-DC6EA6C0E3DF}" destId="{66DD11B2-ACA4-4929-BC2C-31C253DF7408}" srcOrd="8" destOrd="0" presId="urn:microsoft.com/office/officeart/2008/layout/LinedList"/>
    <dgm:cxn modelId="{FF570534-7A6C-4E81-B624-3E67F3E571F3}" type="presParOf" srcId="{727C2250-881F-4C40-886F-DC6EA6C0E3DF}" destId="{014D655F-2DE7-4076-B7E1-04103466A357}" srcOrd="9" destOrd="0" presId="urn:microsoft.com/office/officeart/2008/layout/LinedList"/>
    <dgm:cxn modelId="{32E76214-E568-4BB9-85FD-244E824D2B70}" type="presParOf" srcId="{727C2250-881F-4C40-886F-DC6EA6C0E3DF}" destId="{DAA2FFD9-C2E6-4F3D-A428-814471D5FF62}" srcOrd="10" destOrd="0" presId="urn:microsoft.com/office/officeart/2008/layout/LinedList"/>
    <dgm:cxn modelId="{7E3A5D2A-AE60-40F6-A005-BCCAA6C0EE75}" type="presParOf" srcId="{DAA2FFD9-C2E6-4F3D-A428-814471D5FF62}" destId="{2E87956F-FB7D-4CAC-89B4-2FE5373A636E}" srcOrd="0" destOrd="0" presId="urn:microsoft.com/office/officeart/2008/layout/LinedList"/>
    <dgm:cxn modelId="{1741AE41-252B-4423-8DDF-0E5C960C7E19}" type="presParOf" srcId="{DAA2FFD9-C2E6-4F3D-A428-814471D5FF62}" destId="{F2E14948-B192-4A0A-9B6F-6AEEF6FDFC6A}" srcOrd="1" destOrd="0" presId="urn:microsoft.com/office/officeart/2008/layout/LinedList"/>
    <dgm:cxn modelId="{77EA8D1B-2E39-4E2E-B1D8-B20C7D0CA229}" type="presParOf" srcId="{DAA2FFD9-C2E6-4F3D-A428-814471D5FF62}" destId="{7F7BE4D0-3808-4121-B596-F456AC4ADE0A}" srcOrd="2" destOrd="0" presId="urn:microsoft.com/office/officeart/2008/layout/LinedList"/>
    <dgm:cxn modelId="{DC9CCDCE-9D49-49B6-9D78-006A122E9119}" type="presParOf" srcId="{727C2250-881F-4C40-886F-DC6EA6C0E3DF}" destId="{F5B47AC0-84F6-4914-9D4C-353AC96524B3}" srcOrd="11" destOrd="0" presId="urn:microsoft.com/office/officeart/2008/layout/LinedList"/>
    <dgm:cxn modelId="{0AD1E360-32CA-4FB0-9C1D-86A8C8A134B3}" type="presParOf" srcId="{727C2250-881F-4C40-886F-DC6EA6C0E3DF}" destId="{2EAAA162-494D-4DAD-893F-6E5A9E34BC9C}" srcOrd="12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924E908D-9F6C-4F75-9F8A-4488BAC93C1A}" type="doc">
      <dgm:prSet loTypeId="urn:microsoft.com/office/officeart/2005/8/layout/process4" loCatId="list" qsTypeId="urn:microsoft.com/office/officeart/2005/8/quickstyle/3d3" qsCatId="3D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9535592A-1CCE-4F22-BD0C-4E76D8076D5C}">
      <dgm:prSet phldrT="[Texto]" custT="1"/>
      <dgm:spPr/>
      <dgm:t>
        <a:bodyPr/>
        <a:lstStyle/>
        <a:p>
          <a:pPr algn="ctr"/>
          <a:r>
            <a:rPr lang="es-EC" sz="1100" i="1">
              <a:ln/>
              <a:latin typeface="Times New Roman" panose="02020603050405020304" pitchFamily="18" charset="0"/>
              <a:cs typeface="Times New Roman" panose="02020603050405020304" pitchFamily="18" charset="0"/>
            </a:rPr>
            <a:t>2. Planificación</a:t>
          </a:r>
        </a:p>
      </dgm:t>
    </dgm:pt>
    <dgm:pt modelId="{55042FBC-4C3B-4A9A-890F-29AED0816314}" type="parTrans" cxnId="{8099E2EC-91D6-4A73-8D39-30CF297CEB3A}">
      <dgm:prSet/>
      <dgm:spPr/>
      <dgm:t>
        <a:bodyPr/>
        <a:lstStyle/>
        <a:p>
          <a:pPr algn="ctr"/>
          <a:endParaRPr lang="es-EC" sz="11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31C4906-0CE1-429F-82B8-0AB746E2F908}" type="sibTrans" cxnId="{8099E2EC-91D6-4A73-8D39-30CF297CEB3A}">
      <dgm:prSet/>
      <dgm:spPr/>
      <dgm:t>
        <a:bodyPr/>
        <a:lstStyle/>
        <a:p>
          <a:pPr algn="ctr"/>
          <a:endParaRPr lang="es-EC" sz="11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2E46377-5876-4B02-8452-98BFA3F56186}">
      <dgm:prSet phldrT="[Texto]" custT="1"/>
      <dgm:spPr/>
      <dgm:t>
        <a:bodyPr/>
        <a:lstStyle/>
        <a:p>
          <a:pPr algn="ctr"/>
          <a:r>
            <a:rPr lang="es-EC" sz="1100">
              <a:ln/>
              <a:latin typeface="Times New Roman" panose="02020603050405020304" pitchFamily="18" charset="0"/>
              <a:cs typeface="Times New Roman" panose="02020603050405020304" pitchFamily="18" charset="0"/>
            </a:rPr>
            <a:t>Se define objetivos</a:t>
          </a:r>
        </a:p>
      </dgm:t>
    </dgm:pt>
    <dgm:pt modelId="{BC42EBAC-E010-4CF2-B79A-D3EDD9F35F0C}" type="parTrans" cxnId="{F515DA46-5F8D-4F27-A973-B540EC4A1734}">
      <dgm:prSet/>
      <dgm:spPr/>
      <dgm:t>
        <a:bodyPr/>
        <a:lstStyle/>
        <a:p>
          <a:pPr algn="ctr"/>
          <a:endParaRPr lang="es-EC" sz="11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8F84196-1672-4D0C-A14B-A76DA4F8205C}" type="sibTrans" cxnId="{F515DA46-5F8D-4F27-A973-B540EC4A1734}">
      <dgm:prSet/>
      <dgm:spPr/>
      <dgm:t>
        <a:bodyPr/>
        <a:lstStyle/>
        <a:p>
          <a:pPr algn="ctr"/>
          <a:endParaRPr lang="es-EC" sz="11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C49E43D-3D31-4C64-A357-03B6AB1175BC}">
      <dgm:prSet phldrT="[Texto]" custT="1"/>
      <dgm:spPr/>
      <dgm:t>
        <a:bodyPr/>
        <a:lstStyle/>
        <a:p>
          <a:pPr algn="ctr"/>
          <a:r>
            <a:rPr lang="es-EC" sz="1100" i="1">
              <a:ln/>
              <a:latin typeface="Times New Roman" panose="02020603050405020304" pitchFamily="18" charset="0"/>
              <a:cs typeface="Times New Roman" panose="02020603050405020304" pitchFamily="18" charset="0"/>
            </a:rPr>
            <a:t>1. Estructura organizacional </a:t>
          </a:r>
        </a:p>
      </dgm:t>
    </dgm:pt>
    <dgm:pt modelId="{1E83B12A-123E-4030-B3E4-94A259A9EEBC}" type="parTrans" cxnId="{BB76B4E0-FF5E-4B9F-B667-CDE5A268D7A7}">
      <dgm:prSet/>
      <dgm:spPr/>
      <dgm:t>
        <a:bodyPr/>
        <a:lstStyle/>
        <a:p>
          <a:pPr algn="ctr"/>
          <a:endParaRPr lang="es-EC" sz="11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2C63025-D722-4410-96ED-46A008BF4C57}" type="sibTrans" cxnId="{BB76B4E0-FF5E-4B9F-B667-CDE5A268D7A7}">
      <dgm:prSet/>
      <dgm:spPr/>
      <dgm:t>
        <a:bodyPr/>
        <a:lstStyle/>
        <a:p>
          <a:pPr algn="ctr"/>
          <a:endParaRPr lang="es-EC" sz="11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6960292-B642-4528-AE1A-1A534C4531BA}">
      <dgm:prSet phldrT="[Texto]" custT="1"/>
      <dgm:spPr/>
      <dgm:t>
        <a:bodyPr/>
        <a:lstStyle/>
        <a:p>
          <a:pPr algn="ctr"/>
          <a:r>
            <a:rPr lang="es-EC" sz="1100">
              <a:ln/>
              <a:latin typeface="Times New Roman" panose="02020603050405020304" pitchFamily="18" charset="0"/>
              <a:cs typeface="Times New Roman" panose="02020603050405020304" pitchFamily="18" charset="0"/>
            </a:rPr>
            <a:t>Define funciones</a:t>
          </a:r>
        </a:p>
      </dgm:t>
    </dgm:pt>
    <dgm:pt modelId="{AEC71288-90E2-45BD-82F8-8476ABC8966F}" type="parTrans" cxnId="{A5E206B2-0C30-438B-A51C-A9CEC7163E64}">
      <dgm:prSet/>
      <dgm:spPr/>
      <dgm:t>
        <a:bodyPr/>
        <a:lstStyle/>
        <a:p>
          <a:pPr algn="ctr"/>
          <a:endParaRPr lang="es-EC" sz="11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314074F-9F51-47B1-80F1-C1283039B271}" type="sibTrans" cxnId="{A5E206B2-0C30-438B-A51C-A9CEC7163E64}">
      <dgm:prSet/>
      <dgm:spPr/>
      <dgm:t>
        <a:bodyPr/>
        <a:lstStyle/>
        <a:p>
          <a:pPr algn="ctr"/>
          <a:endParaRPr lang="es-EC" sz="11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0A4406D-07B0-4C16-A160-591FE667E1D4}">
      <dgm:prSet phldrT="[Texto]" custT="1"/>
      <dgm:spPr/>
      <dgm:t>
        <a:bodyPr/>
        <a:lstStyle/>
        <a:p>
          <a:pPr algn="ctr"/>
          <a:r>
            <a:rPr lang="es-EC" sz="1100">
              <a:ln/>
              <a:latin typeface="Times New Roman" panose="02020603050405020304" pitchFamily="18" charset="0"/>
              <a:cs typeface="Times New Roman" panose="02020603050405020304" pitchFamily="18" charset="0"/>
            </a:rPr>
            <a:t>Establece responsabilidades</a:t>
          </a:r>
        </a:p>
      </dgm:t>
    </dgm:pt>
    <dgm:pt modelId="{C9454FCC-5DFD-4465-B84C-2E94E8A90EC7}" type="parTrans" cxnId="{E3D7F92D-3973-4F9B-B87D-5DB97999D2D5}">
      <dgm:prSet/>
      <dgm:spPr/>
      <dgm:t>
        <a:bodyPr/>
        <a:lstStyle/>
        <a:p>
          <a:pPr algn="ctr"/>
          <a:endParaRPr lang="es-EC" sz="11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0B91CDF-864A-415A-8194-E8670355F749}" type="sibTrans" cxnId="{E3D7F92D-3973-4F9B-B87D-5DB97999D2D5}">
      <dgm:prSet/>
      <dgm:spPr/>
      <dgm:t>
        <a:bodyPr/>
        <a:lstStyle/>
        <a:p>
          <a:pPr algn="ctr"/>
          <a:endParaRPr lang="es-EC" sz="11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BDB635F-81B2-4FC2-B78B-11CD612F1AF6}">
      <dgm:prSet phldrT="[Texto]" custT="1"/>
      <dgm:spPr/>
      <dgm:t>
        <a:bodyPr/>
        <a:lstStyle/>
        <a:p>
          <a:pPr algn="ctr"/>
          <a:r>
            <a:rPr lang="es-EC" sz="1100">
              <a:ln/>
              <a:latin typeface="Times New Roman" panose="02020603050405020304" pitchFamily="18" charset="0"/>
              <a:cs typeface="Times New Roman" panose="02020603050405020304" pitchFamily="18" charset="0"/>
            </a:rPr>
            <a:t>Se stablece estrategias</a:t>
          </a:r>
        </a:p>
      </dgm:t>
    </dgm:pt>
    <dgm:pt modelId="{FAB52A4F-3456-461C-B340-9B22D1B4B542}" type="parTrans" cxnId="{83100328-B88C-4771-BBAE-F19DC6337BB4}">
      <dgm:prSet/>
      <dgm:spPr/>
      <dgm:t>
        <a:bodyPr/>
        <a:lstStyle/>
        <a:p>
          <a:pPr algn="ctr"/>
          <a:endParaRPr lang="es-EC" sz="11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AE28C72-8207-4091-A01F-71C26153D320}" type="sibTrans" cxnId="{83100328-B88C-4771-BBAE-F19DC6337BB4}">
      <dgm:prSet/>
      <dgm:spPr/>
      <dgm:t>
        <a:bodyPr/>
        <a:lstStyle/>
        <a:p>
          <a:pPr algn="ctr"/>
          <a:endParaRPr lang="es-EC" sz="11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2338BF3-10DC-4F15-9134-23FE30B417B1}">
      <dgm:prSet phldrT="[Texto]" custT="1"/>
      <dgm:spPr/>
      <dgm:t>
        <a:bodyPr/>
        <a:lstStyle/>
        <a:p>
          <a:pPr algn="ctr"/>
          <a:r>
            <a:rPr lang="es-EC" sz="1100" i="1">
              <a:ln/>
              <a:latin typeface="Times New Roman" panose="02020603050405020304" pitchFamily="18" charset="0"/>
              <a:cs typeface="Times New Roman" panose="02020603050405020304" pitchFamily="18" charset="0"/>
            </a:rPr>
            <a:t>3. Recursos</a:t>
          </a:r>
        </a:p>
      </dgm:t>
    </dgm:pt>
    <dgm:pt modelId="{8B3CCD64-E16C-41F2-9C40-5FBF36803952}" type="parTrans" cxnId="{DCAE6A38-E0F8-4601-B8B1-A248DC354D64}">
      <dgm:prSet/>
      <dgm:spPr/>
      <dgm:t>
        <a:bodyPr/>
        <a:lstStyle/>
        <a:p>
          <a:pPr algn="ctr"/>
          <a:endParaRPr lang="es-EC" sz="11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9809AB2-EC7C-42A7-98AB-553726E68F2F}" type="sibTrans" cxnId="{DCAE6A38-E0F8-4601-B8B1-A248DC354D64}">
      <dgm:prSet/>
      <dgm:spPr/>
      <dgm:t>
        <a:bodyPr/>
        <a:lstStyle/>
        <a:p>
          <a:pPr algn="ctr"/>
          <a:endParaRPr lang="es-EC" sz="11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F95E574-9606-44E0-B1C3-C3B850970BFA}">
      <dgm:prSet phldrT="[Texto]" custT="1"/>
      <dgm:spPr/>
      <dgm:t>
        <a:bodyPr/>
        <a:lstStyle/>
        <a:p>
          <a:pPr algn="ctr"/>
          <a:r>
            <a:rPr lang="es-EC" sz="1100">
              <a:ln/>
              <a:latin typeface="Times New Roman" panose="02020603050405020304" pitchFamily="18" charset="0"/>
              <a:cs typeface="Times New Roman" panose="02020603050405020304" pitchFamily="18" charset="0"/>
            </a:rPr>
            <a:t>Define lo que se va a necesitar</a:t>
          </a:r>
        </a:p>
      </dgm:t>
    </dgm:pt>
    <dgm:pt modelId="{C07DA12E-A9FA-4B75-9339-F0F749071E44}" type="parTrans" cxnId="{40F61B80-3D13-48F9-8D09-CBD4FA4D0C67}">
      <dgm:prSet/>
      <dgm:spPr/>
      <dgm:t>
        <a:bodyPr/>
        <a:lstStyle/>
        <a:p>
          <a:pPr algn="ctr"/>
          <a:endParaRPr lang="es-EC" sz="11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8E220F5-DE61-4BDB-8398-7BEC570E6BA1}" type="sibTrans" cxnId="{40F61B80-3D13-48F9-8D09-CBD4FA4D0C67}">
      <dgm:prSet/>
      <dgm:spPr/>
      <dgm:t>
        <a:bodyPr/>
        <a:lstStyle/>
        <a:p>
          <a:pPr algn="ctr"/>
          <a:endParaRPr lang="es-EC" sz="11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FFEA3D8-46B3-4B3A-A49C-FE0E0A8094D5}">
      <dgm:prSet phldrT="[Texto]" custT="1"/>
      <dgm:spPr/>
      <dgm:t>
        <a:bodyPr/>
        <a:lstStyle/>
        <a:p>
          <a:pPr algn="ctr"/>
          <a:r>
            <a:rPr lang="es-EC" sz="1100">
              <a:ln/>
              <a:latin typeface="Times New Roman" panose="02020603050405020304" pitchFamily="18" charset="0"/>
              <a:cs typeface="Times New Roman" panose="02020603050405020304" pitchFamily="18" charset="0"/>
            </a:rPr>
            <a:t>Recurso financiero, tecnológico, humano</a:t>
          </a:r>
        </a:p>
      </dgm:t>
    </dgm:pt>
    <dgm:pt modelId="{1633C8B1-5CC3-432D-B80F-988146808705}" type="parTrans" cxnId="{14CAD838-C63A-474F-B47C-75C5B545944C}">
      <dgm:prSet/>
      <dgm:spPr/>
      <dgm:t>
        <a:bodyPr/>
        <a:lstStyle/>
        <a:p>
          <a:pPr algn="ctr"/>
          <a:endParaRPr lang="es-EC" sz="11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3AC9852-0849-4FF4-8C55-70D690C0CC2B}" type="sibTrans" cxnId="{14CAD838-C63A-474F-B47C-75C5B545944C}">
      <dgm:prSet/>
      <dgm:spPr/>
      <dgm:t>
        <a:bodyPr/>
        <a:lstStyle/>
        <a:p>
          <a:pPr algn="ctr"/>
          <a:endParaRPr lang="es-EC" sz="11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2FD2FEC-6480-4B14-A75B-80B5C0A25026}">
      <dgm:prSet phldrT="[Texto]" custT="1"/>
      <dgm:spPr/>
      <dgm:t>
        <a:bodyPr/>
        <a:lstStyle/>
        <a:p>
          <a:pPr algn="ctr"/>
          <a:r>
            <a:rPr lang="es-EC" sz="1100" i="1">
              <a:ln/>
              <a:latin typeface="Times New Roman" panose="02020603050405020304" pitchFamily="18" charset="0"/>
              <a:cs typeface="Times New Roman" panose="02020603050405020304" pitchFamily="18" charset="0"/>
            </a:rPr>
            <a:t>4. </a:t>
          </a:r>
          <a:r>
            <a:rPr lang="es-EC" sz="1100" b="0" i="1">
              <a:ln/>
              <a:latin typeface="Times New Roman" panose="02020603050405020304" pitchFamily="18" charset="0"/>
              <a:cs typeface="Times New Roman" panose="02020603050405020304" pitchFamily="18" charset="0"/>
            </a:rPr>
            <a:t>Procesos</a:t>
          </a:r>
        </a:p>
      </dgm:t>
    </dgm:pt>
    <dgm:pt modelId="{5C3203F9-B304-4A30-BA38-D719540C8A1E}" type="parTrans" cxnId="{E80E14D2-ABC4-449A-9B85-A3107BDBA4B9}">
      <dgm:prSet/>
      <dgm:spPr/>
      <dgm:t>
        <a:bodyPr/>
        <a:lstStyle/>
        <a:p>
          <a:pPr algn="ctr"/>
          <a:endParaRPr lang="es-EC" sz="11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934783D-6070-4C6D-AF9C-3A7B65265C21}" type="sibTrans" cxnId="{E80E14D2-ABC4-449A-9B85-A3107BDBA4B9}">
      <dgm:prSet/>
      <dgm:spPr/>
      <dgm:t>
        <a:bodyPr/>
        <a:lstStyle/>
        <a:p>
          <a:pPr algn="ctr"/>
          <a:endParaRPr lang="es-EC" sz="1100">
            <a:ln>
              <a:noFill/>
            </a:ln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D2F5FB6-AE50-4E61-BD51-E328A764584D}">
      <dgm:prSet phldrT="[Texto]" custT="1"/>
      <dgm:spPr/>
      <dgm:t>
        <a:bodyPr/>
        <a:lstStyle/>
        <a:p>
          <a:pPr algn="ctr"/>
          <a:r>
            <a:rPr lang="es-EC" sz="1100" i="1">
              <a:ln/>
              <a:latin typeface="Times New Roman" panose="02020603050405020304" pitchFamily="18" charset="0"/>
              <a:cs typeface="Times New Roman" panose="02020603050405020304" pitchFamily="18" charset="0"/>
            </a:rPr>
            <a:t>5. Procedimientos</a:t>
          </a:r>
          <a:endParaRPr lang="es-EC" sz="1100" b="0" i="1">
            <a:ln/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EFB8CA4-4BF1-4857-9717-5E79E56EEE2E}" type="parTrans" cxnId="{39EE08E9-CAE6-4863-A61F-BE7B2DBA1219}">
      <dgm:prSet/>
      <dgm:spPr/>
      <dgm:t>
        <a:bodyPr/>
        <a:lstStyle/>
        <a:p>
          <a:pPr algn="ctr"/>
          <a:endParaRPr lang="es-EC"/>
        </a:p>
      </dgm:t>
    </dgm:pt>
    <dgm:pt modelId="{C628B2E8-31DF-4C22-BED5-E997FE06ED29}" type="sibTrans" cxnId="{39EE08E9-CAE6-4863-A61F-BE7B2DBA1219}">
      <dgm:prSet/>
      <dgm:spPr/>
      <dgm:t>
        <a:bodyPr/>
        <a:lstStyle/>
        <a:p>
          <a:pPr algn="ctr"/>
          <a:endParaRPr lang="es-EC"/>
        </a:p>
      </dgm:t>
    </dgm:pt>
    <dgm:pt modelId="{B7E19B1B-ADD7-470C-ACAE-60D420BD72C0}">
      <dgm:prSet phldrT="[Texto]" custT="1"/>
      <dgm:spPr/>
      <dgm:t>
        <a:bodyPr/>
        <a:lstStyle/>
        <a:p>
          <a:pPr algn="ctr"/>
          <a:r>
            <a:rPr lang="es-EC" sz="1100" dirty="0">
              <a:ln/>
              <a:latin typeface="Times New Roman" panose="02020603050405020304" pitchFamily="18" charset="0"/>
              <a:cs typeface="Times New Roman" panose="02020603050405020304" pitchFamily="18" charset="0"/>
            </a:rPr>
            <a:t>Detalla como se lleva a cabo los procesos.</a:t>
          </a:r>
          <a:endParaRPr lang="es-EC" sz="1100" b="0" i="1" dirty="0">
            <a:ln/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4F59308-58C8-47C6-B9F7-CEA7FD479614}" type="parTrans" cxnId="{50C31167-EE55-42AC-9775-9E7F3C3632D8}">
      <dgm:prSet/>
      <dgm:spPr/>
      <dgm:t>
        <a:bodyPr/>
        <a:lstStyle/>
        <a:p>
          <a:pPr algn="ctr"/>
          <a:endParaRPr lang="es-EC"/>
        </a:p>
      </dgm:t>
    </dgm:pt>
    <dgm:pt modelId="{F33E303C-0D88-4E4A-A481-2A1B46761957}" type="sibTrans" cxnId="{50C31167-EE55-42AC-9775-9E7F3C3632D8}">
      <dgm:prSet/>
      <dgm:spPr/>
      <dgm:t>
        <a:bodyPr/>
        <a:lstStyle/>
        <a:p>
          <a:pPr algn="ctr"/>
          <a:endParaRPr lang="es-EC"/>
        </a:p>
      </dgm:t>
    </dgm:pt>
    <dgm:pt modelId="{788AD7EB-160B-41C9-9EB9-BBBD2E4B8BBA}">
      <dgm:prSet phldrT="[Texto]" custT="1"/>
      <dgm:spPr/>
      <dgm:t>
        <a:bodyPr/>
        <a:lstStyle/>
        <a:p>
          <a:pPr algn="ctr"/>
          <a:r>
            <a:rPr lang="es-EC" sz="1100" b="0" i="0">
              <a:ln/>
              <a:latin typeface="Times New Roman" panose="02020603050405020304" pitchFamily="18" charset="0"/>
              <a:cs typeface="Times New Roman" panose="02020603050405020304" pitchFamily="18" charset="0"/>
            </a:rPr>
            <a:t>Transforma entradas en salidas con valor agregado para cumplir objetivos</a:t>
          </a:r>
        </a:p>
      </dgm:t>
    </dgm:pt>
    <dgm:pt modelId="{E52A863D-409E-4B19-95DE-3A70525B3C3D}" type="parTrans" cxnId="{46E10E30-488D-43C2-BFCF-130A34E1B238}">
      <dgm:prSet/>
      <dgm:spPr/>
      <dgm:t>
        <a:bodyPr/>
        <a:lstStyle/>
        <a:p>
          <a:pPr algn="ctr"/>
          <a:endParaRPr lang="es-EC"/>
        </a:p>
      </dgm:t>
    </dgm:pt>
    <dgm:pt modelId="{E1E8696C-511E-4C0B-A050-A67721E379CC}" type="sibTrans" cxnId="{46E10E30-488D-43C2-BFCF-130A34E1B238}">
      <dgm:prSet/>
      <dgm:spPr/>
      <dgm:t>
        <a:bodyPr/>
        <a:lstStyle/>
        <a:p>
          <a:pPr algn="ctr"/>
          <a:endParaRPr lang="es-EC"/>
        </a:p>
      </dgm:t>
    </dgm:pt>
    <dgm:pt modelId="{84CDD203-07DF-47D7-A737-1B43130F994E}" type="pres">
      <dgm:prSet presAssocID="{924E908D-9F6C-4F75-9F8A-4488BAC93C1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185CCF57-E8EA-4273-8AB9-A8063E82BA9E}" type="pres">
      <dgm:prSet presAssocID="{2D2F5FB6-AE50-4E61-BD51-E328A764584D}" presName="boxAndChildren" presStyleCnt="0"/>
      <dgm:spPr/>
      <dgm:t>
        <a:bodyPr/>
        <a:lstStyle/>
        <a:p>
          <a:endParaRPr lang="es-EC"/>
        </a:p>
      </dgm:t>
    </dgm:pt>
    <dgm:pt modelId="{9500248A-3062-4A0C-929E-CC302A59CE8B}" type="pres">
      <dgm:prSet presAssocID="{2D2F5FB6-AE50-4E61-BD51-E328A764584D}" presName="parentTextBox" presStyleLbl="node1" presStyleIdx="0" presStyleCnt="5"/>
      <dgm:spPr/>
      <dgm:t>
        <a:bodyPr/>
        <a:lstStyle/>
        <a:p>
          <a:endParaRPr lang="es-EC"/>
        </a:p>
      </dgm:t>
    </dgm:pt>
    <dgm:pt modelId="{C47731B4-1D0D-4BDA-B65D-54393B9F8B01}" type="pres">
      <dgm:prSet presAssocID="{2D2F5FB6-AE50-4E61-BD51-E328A764584D}" presName="entireBox" presStyleLbl="node1" presStyleIdx="0" presStyleCnt="5"/>
      <dgm:spPr/>
      <dgm:t>
        <a:bodyPr/>
        <a:lstStyle/>
        <a:p>
          <a:endParaRPr lang="es-EC"/>
        </a:p>
      </dgm:t>
    </dgm:pt>
    <dgm:pt modelId="{9A70657E-F460-448A-95F1-60838DC507F8}" type="pres">
      <dgm:prSet presAssocID="{2D2F5FB6-AE50-4E61-BD51-E328A764584D}" presName="descendantBox" presStyleCnt="0"/>
      <dgm:spPr/>
      <dgm:t>
        <a:bodyPr/>
        <a:lstStyle/>
        <a:p>
          <a:endParaRPr lang="es-EC"/>
        </a:p>
      </dgm:t>
    </dgm:pt>
    <dgm:pt modelId="{74CF5612-A3DC-43BB-AD89-8F68EDE3A960}" type="pres">
      <dgm:prSet presAssocID="{B7E19B1B-ADD7-470C-ACAE-60D420BD72C0}" presName="childTextBox" presStyleLbl="fgAccFollowNode1" presStyleIdx="0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77A45C7-5014-482B-AB29-E4739408B737}" type="pres">
      <dgm:prSet presAssocID="{1934783D-6070-4C6D-AF9C-3A7B65265C21}" presName="sp" presStyleCnt="0"/>
      <dgm:spPr/>
      <dgm:t>
        <a:bodyPr/>
        <a:lstStyle/>
        <a:p>
          <a:endParaRPr lang="es-EC"/>
        </a:p>
      </dgm:t>
    </dgm:pt>
    <dgm:pt modelId="{71992021-555A-45CB-9951-C061AA3BAAD3}" type="pres">
      <dgm:prSet presAssocID="{92FD2FEC-6480-4B14-A75B-80B5C0A25026}" presName="arrowAndChildren" presStyleCnt="0"/>
      <dgm:spPr/>
      <dgm:t>
        <a:bodyPr/>
        <a:lstStyle/>
        <a:p>
          <a:endParaRPr lang="es-EC"/>
        </a:p>
      </dgm:t>
    </dgm:pt>
    <dgm:pt modelId="{33C7E6F1-7428-4DE8-B3B7-38770FA0ED1D}" type="pres">
      <dgm:prSet presAssocID="{92FD2FEC-6480-4B14-A75B-80B5C0A25026}" presName="parentTextArrow" presStyleLbl="node1" presStyleIdx="0" presStyleCnt="5" custScaleY="59422"/>
      <dgm:spPr/>
      <dgm:t>
        <a:bodyPr/>
        <a:lstStyle/>
        <a:p>
          <a:endParaRPr lang="es-EC"/>
        </a:p>
      </dgm:t>
    </dgm:pt>
    <dgm:pt modelId="{6A2B04A0-CBFD-4C80-855D-DEB5548C28D1}" type="pres">
      <dgm:prSet presAssocID="{92FD2FEC-6480-4B14-A75B-80B5C0A25026}" presName="arrow" presStyleLbl="node1" presStyleIdx="1" presStyleCnt="5"/>
      <dgm:spPr/>
      <dgm:t>
        <a:bodyPr/>
        <a:lstStyle/>
        <a:p>
          <a:endParaRPr lang="es-EC"/>
        </a:p>
      </dgm:t>
    </dgm:pt>
    <dgm:pt modelId="{FD2E8DD4-6002-4830-897B-6FF48C68A573}" type="pres">
      <dgm:prSet presAssocID="{92FD2FEC-6480-4B14-A75B-80B5C0A25026}" presName="descendantArrow" presStyleCnt="0"/>
      <dgm:spPr/>
      <dgm:t>
        <a:bodyPr/>
        <a:lstStyle/>
        <a:p>
          <a:endParaRPr lang="es-EC"/>
        </a:p>
      </dgm:t>
    </dgm:pt>
    <dgm:pt modelId="{2A78C069-CE00-4BDB-B436-4A10C97AC937}" type="pres">
      <dgm:prSet presAssocID="{788AD7EB-160B-41C9-9EB9-BBBD2E4B8BBA}" presName="childTextArrow" presStyleLbl="fgAccFollowNode1" presStyleIdx="1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029CA4B-E903-4824-A992-94CF17B634E3}" type="pres">
      <dgm:prSet presAssocID="{49809AB2-EC7C-42A7-98AB-553726E68F2F}" presName="sp" presStyleCnt="0"/>
      <dgm:spPr/>
      <dgm:t>
        <a:bodyPr/>
        <a:lstStyle/>
        <a:p>
          <a:endParaRPr lang="es-EC"/>
        </a:p>
      </dgm:t>
    </dgm:pt>
    <dgm:pt modelId="{B339D632-7A4F-4391-93F7-E3A1AAA8D4CE}" type="pres">
      <dgm:prSet presAssocID="{D2338BF3-10DC-4F15-9134-23FE30B417B1}" presName="arrowAndChildren" presStyleCnt="0"/>
      <dgm:spPr/>
      <dgm:t>
        <a:bodyPr/>
        <a:lstStyle/>
        <a:p>
          <a:endParaRPr lang="es-EC"/>
        </a:p>
      </dgm:t>
    </dgm:pt>
    <dgm:pt modelId="{45A4CE7A-F061-447A-A21A-93845FBF6CD1}" type="pres">
      <dgm:prSet presAssocID="{D2338BF3-10DC-4F15-9134-23FE30B417B1}" presName="parentTextArrow" presStyleLbl="node1" presStyleIdx="1" presStyleCnt="5"/>
      <dgm:spPr/>
      <dgm:t>
        <a:bodyPr/>
        <a:lstStyle/>
        <a:p>
          <a:endParaRPr lang="es-EC"/>
        </a:p>
      </dgm:t>
    </dgm:pt>
    <dgm:pt modelId="{C65B8AE4-924D-42BD-A596-C2D8A10BED28}" type="pres">
      <dgm:prSet presAssocID="{D2338BF3-10DC-4F15-9134-23FE30B417B1}" presName="arrow" presStyleLbl="node1" presStyleIdx="2" presStyleCnt="5"/>
      <dgm:spPr/>
      <dgm:t>
        <a:bodyPr/>
        <a:lstStyle/>
        <a:p>
          <a:endParaRPr lang="es-EC"/>
        </a:p>
      </dgm:t>
    </dgm:pt>
    <dgm:pt modelId="{44A4F95F-A29B-4D16-B32B-E1D11E2DBD1B}" type="pres">
      <dgm:prSet presAssocID="{D2338BF3-10DC-4F15-9134-23FE30B417B1}" presName="descendantArrow" presStyleCnt="0"/>
      <dgm:spPr/>
      <dgm:t>
        <a:bodyPr/>
        <a:lstStyle/>
        <a:p>
          <a:endParaRPr lang="es-EC"/>
        </a:p>
      </dgm:t>
    </dgm:pt>
    <dgm:pt modelId="{62575AE0-1DBA-4792-8991-6B3924C16096}" type="pres">
      <dgm:prSet presAssocID="{BF95E574-9606-44E0-B1C3-C3B850970BFA}" presName="childTextArrow" presStyleLbl="fgAccFollowNode1" presStyleIdx="2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35AD086-AB67-4A40-A783-BC7B36715BC1}" type="pres">
      <dgm:prSet presAssocID="{4FFEA3D8-46B3-4B3A-A49C-FE0E0A8094D5}" presName="childTextArrow" presStyleLbl="fgAccFollowNode1" presStyleIdx="3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2854223-9A24-4526-AF99-A5A15D9D656D}" type="pres">
      <dgm:prSet presAssocID="{D31C4906-0CE1-429F-82B8-0AB746E2F908}" presName="sp" presStyleCnt="0"/>
      <dgm:spPr/>
      <dgm:t>
        <a:bodyPr/>
        <a:lstStyle/>
        <a:p>
          <a:endParaRPr lang="es-EC"/>
        </a:p>
      </dgm:t>
    </dgm:pt>
    <dgm:pt modelId="{CD24DE00-DADB-403D-9C7C-EF0A58BBE7D5}" type="pres">
      <dgm:prSet presAssocID="{9535592A-1CCE-4F22-BD0C-4E76D8076D5C}" presName="arrowAndChildren" presStyleCnt="0"/>
      <dgm:spPr/>
      <dgm:t>
        <a:bodyPr/>
        <a:lstStyle/>
        <a:p>
          <a:endParaRPr lang="es-EC"/>
        </a:p>
      </dgm:t>
    </dgm:pt>
    <dgm:pt modelId="{347FD74B-7D5B-4046-9E49-A751E45C59EA}" type="pres">
      <dgm:prSet presAssocID="{9535592A-1CCE-4F22-BD0C-4E76D8076D5C}" presName="parentTextArrow" presStyleLbl="node1" presStyleIdx="2" presStyleCnt="5"/>
      <dgm:spPr/>
      <dgm:t>
        <a:bodyPr/>
        <a:lstStyle/>
        <a:p>
          <a:endParaRPr lang="es-EC"/>
        </a:p>
      </dgm:t>
    </dgm:pt>
    <dgm:pt modelId="{24C2A6DE-1DA1-4A03-8437-D9B94547B4AE}" type="pres">
      <dgm:prSet presAssocID="{9535592A-1CCE-4F22-BD0C-4E76D8076D5C}" presName="arrow" presStyleLbl="node1" presStyleIdx="3" presStyleCnt="5"/>
      <dgm:spPr/>
      <dgm:t>
        <a:bodyPr/>
        <a:lstStyle/>
        <a:p>
          <a:endParaRPr lang="es-EC"/>
        </a:p>
      </dgm:t>
    </dgm:pt>
    <dgm:pt modelId="{F047CC6F-2777-47AC-A4F1-F0DE8D7F7D59}" type="pres">
      <dgm:prSet presAssocID="{9535592A-1CCE-4F22-BD0C-4E76D8076D5C}" presName="descendantArrow" presStyleCnt="0"/>
      <dgm:spPr/>
      <dgm:t>
        <a:bodyPr/>
        <a:lstStyle/>
        <a:p>
          <a:endParaRPr lang="es-EC"/>
        </a:p>
      </dgm:t>
    </dgm:pt>
    <dgm:pt modelId="{9F94E203-D917-4507-9BFF-8D6F0081ED88}" type="pres">
      <dgm:prSet presAssocID="{D2E46377-5876-4B02-8452-98BFA3F56186}" presName="childTextArrow" presStyleLbl="fgAccFollowNode1" presStyleIdx="4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323A029-F27B-42FD-B961-FA728A08C28A}" type="pres">
      <dgm:prSet presAssocID="{8BDB635F-81B2-4FC2-B78B-11CD612F1AF6}" presName="childTextArrow" presStyleLbl="fgAccFollowNode1" presStyleIdx="5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E55CAC3-F90B-49C7-A0CE-6405D2B8932B}" type="pres">
      <dgm:prSet presAssocID="{32C63025-D722-4410-96ED-46A008BF4C57}" presName="sp" presStyleCnt="0"/>
      <dgm:spPr/>
      <dgm:t>
        <a:bodyPr/>
        <a:lstStyle/>
        <a:p>
          <a:endParaRPr lang="es-EC"/>
        </a:p>
      </dgm:t>
    </dgm:pt>
    <dgm:pt modelId="{F6E57D09-1924-4207-B7A6-4BD0CC9247CB}" type="pres">
      <dgm:prSet presAssocID="{7C49E43D-3D31-4C64-A357-03B6AB1175BC}" presName="arrowAndChildren" presStyleCnt="0"/>
      <dgm:spPr/>
      <dgm:t>
        <a:bodyPr/>
        <a:lstStyle/>
        <a:p>
          <a:endParaRPr lang="es-EC"/>
        </a:p>
      </dgm:t>
    </dgm:pt>
    <dgm:pt modelId="{0408AB7A-77A3-45B3-B0E7-F663DD970B04}" type="pres">
      <dgm:prSet presAssocID="{7C49E43D-3D31-4C64-A357-03B6AB1175BC}" presName="parentTextArrow" presStyleLbl="node1" presStyleIdx="3" presStyleCnt="5"/>
      <dgm:spPr/>
      <dgm:t>
        <a:bodyPr/>
        <a:lstStyle/>
        <a:p>
          <a:endParaRPr lang="es-EC"/>
        </a:p>
      </dgm:t>
    </dgm:pt>
    <dgm:pt modelId="{64E0DA5D-C6C1-4B52-8938-0A70DF6FA3AA}" type="pres">
      <dgm:prSet presAssocID="{7C49E43D-3D31-4C64-A357-03B6AB1175BC}" presName="arrow" presStyleLbl="node1" presStyleIdx="4" presStyleCnt="5"/>
      <dgm:spPr/>
      <dgm:t>
        <a:bodyPr/>
        <a:lstStyle/>
        <a:p>
          <a:endParaRPr lang="es-EC"/>
        </a:p>
      </dgm:t>
    </dgm:pt>
    <dgm:pt modelId="{FA53129E-4FCC-44F0-8DD0-4622F14914FE}" type="pres">
      <dgm:prSet presAssocID="{7C49E43D-3D31-4C64-A357-03B6AB1175BC}" presName="descendantArrow" presStyleCnt="0"/>
      <dgm:spPr/>
      <dgm:t>
        <a:bodyPr/>
        <a:lstStyle/>
        <a:p>
          <a:endParaRPr lang="es-EC"/>
        </a:p>
      </dgm:t>
    </dgm:pt>
    <dgm:pt modelId="{A2E90B06-387B-42A7-8911-0B585D94F223}" type="pres">
      <dgm:prSet presAssocID="{F6960292-B642-4528-AE1A-1A534C4531BA}" presName="childTextArrow" presStyleLbl="fgAccFollowNode1" presStyleIdx="6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71CC088-31FD-4882-8629-7AFDAB4471A5}" type="pres">
      <dgm:prSet presAssocID="{50A4406D-07B0-4C16-A160-591FE667E1D4}" presName="childTextArrow" presStyleLbl="fgAccFollowNode1" presStyleIdx="7" presStyleCnt="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0E6CDAF-4145-4C9B-B835-D7592979FFF3}" type="presOf" srcId="{BF95E574-9606-44E0-B1C3-C3B850970BFA}" destId="{62575AE0-1DBA-4792-8991-6B3924C16096}" srcOrd="0" destOrd="0" presId="urn:microsoft.com/office/officeart/2005/8/layout/process4"/>
    <dgm:cxn modelId="{F515DA46-5F8D-4F27-A973-B540EC4A1734}" srcId="{9535592A-1CCE-4F22-BD0C-4E76D8076D5C}" destId="{D2E46377-5876-4B02-8452-98BFA3F56186}" srcOrd="0" destOrd="0" parTransId="{BC42EBAC-E010-4CF2-B79A-D3EDD9F35F0C}" sibTransId="{E8F84196-1672-4D0C-A14B-A76DA4F8205C}"/>
    <dgm:cxn modelId="{DCAE6A38-E0F8-4601-B8B1-A248DC354D64}" srcId="{924E908D-9F6C-4F75-9F8A-4488BAC93C1A}" destId="{D2338BF3-10DC-4F15-9134-23FE30B417B1}" srcOrd="2" destOrd="0" parTransId="{8B3CCD64-E16C-41F2-9C40-5FBF36803952}" sibTransId="{49809AB2-EC7C-42A7-98AB-553726E68F2F}"/>
    <dgm:cxn modelId="{83100328-B88C-4771-BBAE-F19DC6337BB4}" srcId="{9535592A-1CCE-4F22-BD0C-4E76D8076D5C}" destId="{8BDB635F-81B2-4FC2-B78B-11CD612F1AF6}" srcOrd="1" destOrd="0" parTransId="{FAB52A4F-3456-461C-B340-9B22D1B4B542}" sibTransId="{FAE28C72-8207-4091-A01F-71C26153D320}"/>
    <dgm:cxn modelId="{F62AD947-A859-4131-A48F-D30EE4FF646D}" type="presOf" srcId="{7C49E43D-3D31-4C64-A357-03B6AB1175BC}" destId="{64E0DA5D-C6C1-4B52-8938-0A70DF6FA3AA}" srcOrd="1" destOrd="0" presId="urn:microsoft.com/office/officeart/2005/8/layout/process4"/>
    <dgm:cxn modelId="{E80E14D2-ABC4-449A-9B85-A3107BDBA4B9}" srcId="{924E908D-9F6C-4F75-9F8A-4488BAC93C1A}" destId="{92FD2FEC-6480-4B14-A75B-80B5C0A25026}" srcOrd="3" destOrd="0" parTransId="{5C3203F9-B304-4A30-BA38-D719540C8A1E}" sibTransId="{1934783D-6070-4C6D-AF9C-3A7B65265C21}"/>
    <dgm:cxn modelId="{8FA5204B-C481-4C68-ABDF-4992B384C092}" type="presOf" srcId="{9535592A-1CCE-4F22-BD0C-4E76D8076D5C}" destId="{347FD74B-7D5B-4046-9E49-A751E45C59EA}" srcOrd="0" destOrd="0" presId="urn:microsoft.com/office/officeart/2005/8/layout/process4"/>
    <dgm:cxn modelId="{3C52C491-51A8-4C5A-BE8D-C78B470A0616}" type="presOf" srcId="{9535592A-1CCE-4F22-BD0C-4E76D8076D5C}" destId="{24C2A6DE-1DA1-4A03-8437-D9B94547B4AE}" srcOrd="1" destOrd="0" presId="urn:microsoft.com/office/officeart/2005/8/layout/process4"/>
    <dgm:cxn modelId="{8099E2EC-91D6-4A73-8D39-30CF297CEB3A}" srcId="{924E908D-9F6C-4F75-9F8A-4488BAC93C1A}" destId="{9535592A-1CCE-4F22-BD0C-4E76D8076D5C}" srcOrd="1" destOrd="0" parTransId="{55042FBC-4C3B-4A9A-890F-29AED0816314}" sibTransId="{D31C4906-0CE1-429F-82B8-0AB746E2F908}"/>
    <dgm:cxn modelId="{4B3712C3-0089-4EE4-875A-A31EC6B42371}" type="presOf" srcId="{2D2F5FB6-AE50-4E61-BD51-E328A764584D}" destId="{C47731B4-1D0D-4BDA-B65D-54393B9F8B01}" srcOrd="1" destOrd="0" presId="urn:microsoft.com/office/officeart/2005/8/layout/process4"/>
    <dgm:cxn modelId="{27D70DF4-F989-45A0-B496-CF46EC09FF21}" type="presOf" srcId="{D2E46377-5876-4B02-8452-98BFA3F56186}" destId="{9F94E203-D917-4507-9BFF-8D6F0081ED88}" srcOrd="0" destOrd="0" presId="urn:microsoft.com/office/officeart/2005/8/layout/process4"/>
    <dgm:cxn modelId="{50C31167-EE55-42AC-9775-9E7F3C3632D8}" srcId="{2D2F5FB6-AE50-4E61-BD51-E328A764584D}" destId="{B7E19B1B-ADD7-470C-ACAE-60D420BD72C0}" srcOrd="0" destOrd="0" parTransId="{D4F59308-58C8-47C6-B9F7-CEA7FD479614}" sibTransId="{F33E303C-0D88-4E4A-A481-2A1B46761957}"/>
    <dgm:cxn modelId="{92E95A37-C1B2-4815-A94B-A070EBD7CD74}" type="presOf" srcId="{8BDB635F-81B2-4FC2-B78B-11CD612F1AF6}" destId="{F323A029-F27B-42FD-B961-FA728A08C28A}" srcOrd="0" destOrd="0" presId="urn:microsoft.com/office/officeart/2005/8/layout/process4"/>
    <dgm:cxn modelId="{A52DBF90-A8C3-4C2E-A226-8FB538E27917}" type="presOf" srcId="{B7E19B1B-ADD7-470C-ACAE-60D420BD72C0}" destId="{74CF5612-A3DC-43BB-AD89-8F68EDE3A960}" srcOrd="0" destOrd="0" presId="urn:microsoft.com/office/officeart/2005/8/layout/process4"/>
    <dgm:cxn modelId="{A4F5BDBA-0481-4CFB-A2D7-7788F4D8C2B4}" type="presOf" srcId="{50A4406D-07B0-4C16-A160-591FE667E1D4}" destId="{E71CC088-31FD-4882-8629-7AFDAB4471A5}" srcOrd="0" destOrd="0" presId="urn:microsoft.com/office/officeart/2005/8/layout/process4"/>
    <dgm:cxn modelId="{EF47755F-21C6-4D8F-9782-8E92450F3861}" type="presOf" srcId="{92FD2FEC-6480-4B14-A75B-80B5C0A25026}" destId="{6A2B04A0-CBFD-4C80-855D-DEB5548C28D1}" srcOrd="1" destOrd="0" presId="urn:microsoft.com/office/officeart/2005/8/layout/process4"/>
    <dgm:cxn modelId="{34DC5A9B-0E25-45AF-A8CF-04A142452FC9}" type="presOf" srcId="{788AD7EB-160B-41C9-9EB9-BBBD2E4B8BBA}" destId="{2A78C069-CE00-4BDB-B436-4A10C97AC937}" srcOrd="0" destOrd="0" presId="urn:microsoft.com/office/officeart/2005/8/layout/process4"/>
    <dgm:cxn modelId="{A5E206B2-0C30-438B-A51C-A9CEC7163E64}" srcId="{7C49E43D-3D31-4C64-A357-03B6AB1175BC}" destId="{F6960292-B642-4528-AE1A-1A534C4531BA}" srcOrd="0" destOrd="0" parTransId="{AEC71288-90E2-45BD-82F8-8476ABC8966F}" sibTransId="{B314074F-9F51-47B1-80F1-C1283039B271}"/>
    <dgm:cxn modelId="{14CAD838-C63A-474F-B47C-75C5B545944C}" srcId="{D2338BF3-10DC-4F15-9134-23FE30B417B1}" destId="{4FFEA3D8-46B3-4B3A-A49C-FE0E0A8094D5}" srcOrd="1" destOrd="0" parTransId="{1633C8B1-5CC3-432D-B80F-988146808705}" sibTransId="{13AC9852-0849-4FF4-8C55-70D690C0CC2B}"/>
    <dgm:cxn modelId="{E8335A5E-9D56-4D1E-A8EB-59108D019236}" type="presOf" srcId="{4FFEA3D8-46B3-4B3A-A49C-FE0E0A8094D5}" destId="{635AD086-AB67-4A40-A783-BC7B36715BC1}" srcOrd="0" destOrd="0" presId="urn:microsoft.com/office/officeart/2005/8/layout/process4"/>
    <dgm:cxn modelId="{BBA837A9-B39B-484F-A21B-62C8C9BFA51C}" type="presOf" srcId="{2D2F5FB6-AE50-4E61-BD51-E328A764584D}" destId="{9500248A-3062-4A0C-929E-CC302A59CE8B}" srcOrd="0" destOrd="0" presId="urn:microsoft.com/office/officeart/2005/8/layout/process4"/>
    <dgm:cxn modelId="{B48C87CF-81B9-42A2-8AF8-9F091C5F8F33}" type="presOf" srcId="{7C49E43D-3D31-4C64-A357-03B6AB1175BC}" destId="{0408AB7A-77A3-45B3-B0E7-F663DD970B04}" srcOrd="0" destOrd="0" presId="urn:microsoft.com/office/officeart/2005/8/layout/process4"/>
    <dgm:cxn modelId="{72C30981-3D9C-438C-A678-82DB50A960FE}" type="presOf" srcId="{F6960292-B642-4528-AE1A-1A534C4531BA}" destId="{A2E90B06-387B-42A7-8911-0B585D94F223}" srcOrd="0" destOrd="0" presId="urn:microsoft.com/office/officeart/2005/8/layout/process4"/>
    <dgm:cxn modelId="{39EE08E9-CAE6-4863-A61F-BE7B2DBA1219}" srcId="{924E908D-9F6C-4F75-9F8A-4488BAC93C1A}" destId="{2D2F5FB6-AE50-4E61-BD51-E328A764584D}" srcOrd="4" destOrd="0" parTransId="{0EFB8CA4-4BF1-4857-9717-5E79E56EEE2E}" sibTransId="{C628B2E8-31DF-4C22-BED5-E997FE06ED29}"/>
    <dgm:cxn modelId="{86E18A56-D788-4725-9A90-80927A0CE034}" type="presOf" srcId="{D2338BF3-10DC-4F15-9134-23FE30B417B1}" destId="{C65B8AE4-924D-42BD-A596-C2D8A10BED28}" srcOrd="1" destOrd="0" presId="urn:microsoft.com/office/officeart/2005/8/layout/process4"/>
    <dgm:cxn modelId="{DF7ADE03-66A9-40EB-A5DC-A924AF48CBE3}" type="presOf" srcId="{92FD2FEC-6480-4B14-A75B-80B5C0A25026}" destId="{33C7E6F1-7428-4DE8-B3B7-38770FA0ED1D}" srcOrd="0" destOrd="0" presId="urn:microsoft.com/office/officeart/2005/8/layout/process4"/>
    <dgm:cxn modelId="{40F61B80-3D13-48F9-8D09-CBD4FA4D0C67}" srcId="{D2338BF3-10DC-4F15-9134-23FE30B417B1}" destId="{BF95E574-9606-44E0-B1C3-C3B850970BFA}" srcOrd="0" destOrd="0" parTransId="{C07DA12E-A9FA-4B75-9339-F0F749071E44}" sibTransId="{B8E220F5-DE61-4BDB-8398-7BEC570E6BA1}"/>
    <dgm:cxn modelId="{46E10E30-488D-43C2-BFCF-130A34E1B238}" srcId="{92FD2FEC-6480-4B14-A75B-80B5C0A25026}" destId="{788AD7EB-160B-41C9-9EB9-BBBD2E4B8BBA}" srcOrd="0" destOrd="0" parTransId="{E52A863D-409E-4B19-95DE-3A70525B3C3D}" sibTransId="{E1E8696C-511E-4C0B-A050-A67721E379CC}"/>
    <dgm:cxn modelId="{84FBCA96-03AA-49C0-B424-B4DB58673779}" type="presOf" srcId="{924E908D-9F6C-4F75-9F8A-4488BAC93C1A}" destId="{84CDD203-07DF-47D7-A737-1B43130F994E}" srcOrd="0" destOrd="0" presId="urn:microsoft.com/office/officeart/2005/8/layout/process4"/>
    <dgm:cxn modelId="{BB76B4E0-FF5E-4B9F-B667-CDE5A268D7A7}" srcId="{924E908D-9F6C-4F75-9F8A-4488BAC93C1A}" destId="{7C49E43D-3D31-4C64-A357-03B6AB1175BC}" srcOrd="0" destOrd="0" parTransId="{1E83B12A-123E-4030-B3E4-94A259A9EEBC}" sibTransId="{32C63025-D722-4410-96ED-46A008BF4C57}"/>
    <dgm:cxn modelId="{E3D7F92D-3973-4F9B-B87D-5DB97999D2D5}" srcId="{7C49E43D-3D31-4C64-A357-03B6AB1175BC}" destId="{50A4406D-07B0-4C16-A160-591FE667E1D4}" srcOrd="1" destOrd="0" parTransId="{C9454FCC-5DFD-4465-B84C-2E94E8A90EC7}" sibTransId="{50B91CDF-864A-415A-8194-E8670355F749}"/>
    <dgm:cxn modelId="{F1E1C820-CFEA-44F9-A15A-A6919583CC2F}" type="presOf" srcId="{D2338BF3-10DC-4F15-9134-23FE30B417B1}" destId="{45A4CE7A-F061-447A-A21A-93845FBF6CD1}" srcOrd="0" destOrd="0" presId="urn:microsoft.com/office/officeart/2005/8/layout/process4"/>
    <dgm:cxn modelId="{D8D94FA1-E14C-4D06-AE7B-B42AD4A321B4}" type="presParOf" srcId="{84CDD203-07DF-47D7-A737-1B43130F994E}" destId="{185CCF57-E8EA-4273-8AB9-A8063E82BA9E}" srcOrd="0" destOrd="0" presId="urn:microsoft.com/office/officeart/2005/8/layout/process4"/>
    <dgm:cxn modelId="{0FE839A1-497F-416A-B011-D439F203916E}" type="presParOf" srcId="{185CCF57-E8EA-4273-8AB9-A8063E82BA9E}" destId="{9500248A-3062-4A0C-929E-CC302A59CE8B}" srcOrd="0" destOrd="0" presId="urn:microsoft.com/office/officeart/2005/8/layout/process4"/>
    <dgm:cxn modelId="{0AAE005C-3EB7-4E73-B79A-4F65C5E852DD}" type="presParOf" srcId="{185CCF57-E8EA-4273-8AB9-A8063E82BA9E}" destId="{C47731B4-1D0D-4BDA-B65D-54393B9F8B01}" srcOrd="1" destOrd="0" presId="urn:microsoft.com/office/officeart/2005/8/layout/process4"/>
    <dgm:cxn modelId="{1E6AF1E6-A1B3-47D5-A753-6219E8E5F4B5}" type="presParOf" srcId="{185CCF57-E8EA-4273-8AB9-A8063E82BA9E}" destId="{9A70657E-F460-448A-95F1-60838DC507F8}" srcOrd="2" destOrd="0" presId="urn:microsoft.com/office/officeart/2005/8/layout/process4"/>
    <dgm:cxn modelId="{5ADABDCF-2B13-4A0B-A24C-0C116BE84EDF}" type="presParOf" srcId="{9A70657E-F460-448A-95F1-60838DC507F8}" destId="{74CF5612-A3DC-43BB-AD89-8F68EDE3A960}" srcOrd="0" destOrd="0" presId="urn:microsoft.com/office/officeart/2005/8/layout/process4"/>
    <dgm:cxn modelId="{D752EA78-20EC-419C-940B-96488F32EFFD}" type="presParOf" srcId="{84CDD203-07DF-47D7-A737-1B43130F994E}" destId="{677A45C7-5014-482B-AB29-E4739408B737}" srcOrd="1" destOrd="0" presId="urn:microsoft.com/office/officeart/2005/8/layout/process4"/>
    <dgm:cxn modelId="{4E277442-F15F-42A3-9D2A-B9C92E46D636}" type="presParOf" srcId="{84CDD203-07DF-47D7-A737-1B43130F994E}" destId="{71992021-555A-45CB-9951-C061AA3BAAD3}" srcOrd="2" destOrd="0" presId="urn:microsoft.com/office/officeart/2005/8/layout/process4"/>
    <dgm:cxn modelId="{A7733292-1683-4E74-AB1D-C04D165D455B}" type="presParOf" srcId="{71992021-555A-45CB-9951-C061AA3BAAD3}" destId="{33C7E6F1-7428-4DE8-B3B7-38770FA0ED1D}" srcOrd="0" destOrd="0" presId="urn:microsoft.com/office/officeart/2005/8/layout/process4"/>
    <dgm:cxn modelId="{AC353089-7E82-48B0-9CB8-9B9AB875480A}" type="presParOf" srcId="{71992021-555A-45CB-9951-C061AA3BAAD3}" destId="{6A2B04A0-CBFD-4C80-855D-DEB5548C28D1}" srcOrd="1" destOrd="0" presId="urn:microsoft.com/office/officeart/2005/8/layout/process4"/>
    <dgm:cxn modelId="{29EC9191-0433-4772-B1F2-28E13C52540A}" type="presParOf" srcId="{71992021-555A-45CB-9951-C061AA3BAAD3}" destId="{FD2E8DD4-6002-4830-897B-6FF48C68A573}" srcOrd="2" destOrd="0" presId="urn:microsoft.com/office/officeart/2005/8/layout/process4"/>
    <dgm:cxn modelId="{AACFB96B-5096-4DAD-8EA0-017F8C03C051}" type="presParOf" srcId="{FD2E8DD4-6002-4830-897B-6FF48C68A573}" destId="{2A78C069-CE00-4BDB-B436-4A10C97AC937}" srcOrd="0" destOrd="0" presId="urn:microsoft.com/office/officeart/2005/8/layout/process4"/>
    <dgm:cxn modelId="{8E308F36-EC9C-430F-8498-6AABD75E1DF3}" type="presParOf" srcId="{84CDD203-07DF-47D7-A737-1B43130F994E}" destId="{5029CA4B-E903-4824-A992-94CF17B634E3}" srcOrd="3" destOrd="0" presId="urn:microsoft.com/office/officeart/2005/8/layout/process4"/>
    <dgm:cxn modelId="{0EAF70EF-70D0-4E05-B555-C71BB6EF88E6}" type="presParOf" srcId="{84CDD203-07DF-47D7-A737-1B43130F994E}" destId="{B339D632-7A4F-4391-93F7-E3A1AAA8D4CE}" srcOrd="4" destOrd="0" presId="urn:microsoft.com/office/officeart/2005/8/layout/process4"/>
    <dgm:cxn modelId="{036909F5-D8A3-462B-ACFF-B3ACBBD49957}" type="presParOf" srcId="{B339D632-7A4F-4391-93F7-E3A1AAA8D4CE}" destId="{45A4CE7A-F061-447A-A21A-93845FBF6CD1}" srcOrd="0" destOrd="0" presId="urn:microsoft.com/office/officeart/2005/8/layout/process4"/>
    <dgm:cxn modelId="{60341BCB-F74E-4916-9843-5F5B7C215A2C}" type="presParOf" srcId="{B339D632-7A4F-4391-93F7-E3A1AAA8D4CE}" destId="{C65B8AE4-924D-42BD-A596-C2D8A10BED28}" srcOrd="1" destOrd="0" presId="urn:microsoft.com/office/officeart/2005/8/layout/process4"/>
    <dgm:cxn modelId="{01565458-5EAC-4ED2-9CFC-560642DF4825}" type="presParOf" srcId="{B339D632-7A4F-4391-93F7-E3A1AAA8D4CE}" destId="{44A4F95F-A29B-4D16-B32B-E1D11E2DBD1B}" srcOrd="2" destOrd="0" presId="urn:microsoft.com/office/officeart/2005/8/layout/process4"/>
    <dgm:cxn modelId="{A0556A92-EEE6-4118-83FD-24DEEDA3BED2}" type="presParOf" srcId="{44A4F95F-A29B-4D16-B32B-E1D11E2DBD1B}" destId="{62575AE0-1DBA-4792-8991-6B3924C16096}" srcOrd="0" destOrd="0" presId="urn:microsoft.com/office/officeart/2005/8/layout/process4"/>
    <dgm:cxn modelId="{AE69D79B-7457-4336-B825-4905E704BD5C}" type="presParOf" srcId="{44A4F95F-A29B-4D16-B32B-E1D11E2DBD1B}" destId="{635AD086-AB67-4A40-A783-BC7B36715BC1}" srcOrd="1" destOrd="0" presId="urn:microsoft.com/office/officeart/2005/8/layout/process4"/>
    <dgm:cxn modelId="{0C272E79-425C-431F-A165-72F497D367A2}" type="presParOf" srcId="{84CDD203-07DF-47D7-A737-1B43130F994E}" destId="{A2854223-9A24-4526-AF99-A5A15D9D656D}" srcOrd="5" destOrd="0" presId="urn:microsoft.com/office/officeart/2005/8/layout/process4"/>
    <dgm:cxn modelId="{FBFCA644-C00E-4C27-991F-5F09720D8BCF}" type="presParOf" srcId="{84CDD203-07DF-47D7-A737-1B43130F994E}" destId="{CD24DE00-DADB-403D-9C7C-EF0A58BBE7D5}" srcOrd="6" destOrd="0" presId="urn:microsoft.com/office/officeart/2005/8/layout/process4"/>
    <dgm:cxn modelId="{B09342D8-26C5-4F3F-807B-F5268E65B1FE}" type="presParOf" srcId="{CD24DE00-DADB-403D-9C7C-EF0A58BBE7D5}" destId="{347FD74B-7D5B-4046-9E49-A751E45C59EA}" srcOrd="0" destOrd="0" presId="urn:microsoft.com/office/officeart/2005/8/layout/process4"/>
    <dgm:cxn modelId="{3073E714-9EB5-475B-BFEF-E4B01FC36AA3}" type="presParOf" srcId="{CD24DE00-DADB-403D-9C7C-EF0A58BBE7D5}" destId="{24C2A6DE-1DA1-4A03-8437-D9B94547B4AE}" srcOrd="1" destOrd="0" presId="urn:microsoft.com/office/officeart/2005/8/layout/process4"/>
    <dgm:cxn modelId="{FCF2E194-FA4B-4740-B9DE-30FF41B3BA50}" type="presParOf" srcId="{CD24DE00-DADB-403D-9C7C-EF0A58BBE7D5}" destId="{F047CC6F-2777-47AC-A4F1-F0DE8D7F7D59}" srcOrd="2" destOrd="0" presId="urn:microsoft.com/office/officeart/2005/8/layout/process4"/>
    <dgm:cxn modelId="{7FDFA029-0848-45CD-AD51-5579848B21FA}" type="presParOf" srcId="{F047CC6F-2777-47AC-A4F1-F0DE8D7F7D59}" destId="{9F94E203-D917-4507-9BFF-8D6F0081ED88}" srcOrd="0" destOrd="0" presId="urn:microsoft.com/office/officeart/2005/8/layout/process4"/>
    <dgm:cxn modelId="{21D24AED-2F22-429A-B4DA-33D32AD4B826}" type="presParOf" srcId="{F047CC6F-2777-47AC-A4F1-F0DE8D7F7D59}" destId="{F323A029-F27B-42FD-B961-FA728A08C28A}" srcOrd="1" destOrd="0" presId="urn:microsoft.com/office/officeart/2005/8/layout/process4"/>
    <dgm:cxn modelId="{7DA7BC1E-64DA-41B7-8393-FA08EB5CDE0C}" type="presParOf" srcId="{84CDD203-07DF-47D7-A737-1B43130F994E}" destId="{7E55CAC3-F90B-49C7-A0CE-6405D2B8932B}" srcOrd="7" destOrd="0" presId="urn:microsoft.com/office/officeart/2005/8/layout/process4"/>
    <dgm:cxn modelId="{885503C9-9694-42F7-93BA-456A4B7EEC35}" type="presParOf" srcId="{84CDD203-07DF-47D7-A737-1B43130F994E}" destId="{F6E57D09-1924-4207-B7A6-4BD0CC9247CB}" srcOrd="8" destOrd="0" presId="urn:microsoft.com/office/officeart/2005/8/layout/process4"/>
    <dgm:cxn modelId="{C22A141B-9128-4DFA-87C7-39C8AD2FB3F4}" type="presParOf" srcId="{F6E57D09-1924-4207-B7A6-4BD0CC9247CB}" destId="{0408AB7A-77A3-45B3-B0E7-F663DD970B04}" srcOrd="0" destOrd="0" presId="urn:microsoft.com/office/officeart/2005/8/layout/process4"/>
    <dgm:cxn modelId="{EA838468-511F-476D-9FF5-5D58AA9733F2}" type="presParOf" srcId="{F6E57D09-1924-4207-B7A6-4BD0CC9247CB}" destId="{64E0DA5D-C6C1-4B52-8938-0A70DF6FA3AA}" srcOrd="1" destOrd="0" presId="urn:microsoft.com/office/officeart/2005/8/layout/process4"/>
    <dgm:cxn modelId="{DDCBC187-E53F-4A25-82EA-89F376AC2D04}" type="presParOf" srcId="{F6E57D09-1924-4207-B7A6-4BD0CC9247CB}" destId="{FA53129E-4FCC-44F0-8DD0-4622F14914FE}" srcOrd="2" destOrd="0" presId="urn:microsoft.com/office/officeart/2005/8/layout/process4"/>
    <dgm:cxn modelId="{92F0EEEB-0ECD-4FB0-AD0C-32A706229108}" type="presParOf" srcId="{FA53129E-4FCC-44F0-8DD0-4622F14914FE}" destId="{A2E90B06-387B-42A7-8911-0B585D94F223}" srcOrd="0" destOrd="0" presId="urn:microsoft.com/office/officeart/2005/8/layout/process4"/>
    <dgm:cxn modelId="{037ADE7F-CC7C-4F8B-A14F-C8C08CA9AF1C}" type="presParOf" srcId="{FA53129E-4FCC-44F0-8DD0-4622F14914FE}" destId="{E71CC088-31FD-4882-8629-7AFDAB4471A5}" srcOrd="1" destOrd="0" presId="urn:microsoft.com/office/officeart/2005/8/layout/process4"/>
  </dgm:cxnLst>
  <dgm:bg/>
  <dgm:whole>
    <a:ln w="19050"/>
  </dgm:whole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F7BAD1D7-0E52-42EF-AD0B-ECF6F193B39A}" type="doc">
      <dgm:prSet loTypeId="urn:microsoft.com/office/officeart/2005/8/layout/process1" loCatId="process" qsTypeId="urn:microsoft.com/office/officeart/2005/8/quickstyle/simple2" qsCatId="simple" csTypeId="urn:microsoft.com/office/officeart/2005/8/colors/accent1_1" csCatId="accent1" phldr="1"/>
      <dgm:spPr/>
    </dgm:pt>
    <dgm:pt modelId="{9C701DEB-33F0-44E6-B3CC-E21BE6419BD7}">
      <dgm:prSet phldrT="[Texto]" custT="1"/>
      <dgm:spPr/>
      <dgm:t>
        <a:bodyPr/>
        <a:lstStyle/>
        <a:p>
          <a:r>
            <a:rPr lang="es-EC" sz="2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*AGC</a:t>
          </a:r>
          <a:r>
            <a:rPr lang="es-EC" sz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 es una herramienta que evalúa de forma  independiente SGC</a:t>
          </a:r>
          <a:endParaRPr lang="es-EC" sz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gm:t>
    </dgm:pt>
    <dgm:pt modelId="{8670C719-BE51-42D6-949A-36F06FB14570}" type="parTrans" cxnId="{3B976869-D4C7-4E5A-B760-51C024EB65C0}">
      <dgm:prSet/>
      <dgm:spPr/>
      <dgm:t>
        <a:bodyPr/>
        <a:lstStyle/>
        <a:p>
          <a:endParaRPr lang="es-EC" sz="120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gm:t>
    </dgm:pt>
    <dgm:pt modelId="{8E90C891-9A6C-4059-9399-553B6D9F6C19}" type="sibTrans" cxnId="{3B976869-D4C7-4E5A-B760-51C024EB65C0}">
      <dgm:prSet custT="1"/>
      <dgm:spPr/>
      <dgm:t>
        <a:bodyPr/>
        <a:lstStyle/>
        <a:p>
          <a:endParaRPr lang="es-EC" sz="120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gm:t>
    </dgm:pt>
    <dgm:pt modelId="{0F4B0E54-1777-4402-9448-4C0CF12CA57E}">
      <dgm:prSet phldrT="[Texto]" custT="1"/>
      <dgm:spPr/>
      <dgm:t>
        <a:bodyPr/>
        <a:lstStyle/>
        <a:p>
          <a:r>
            <a:rPr lang="es-EC" sz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anose="02040502050405020303" pitchFamily="18" charset="0"/>
            </a:rPr>
            <a:t>OBJ: buscar oportunidades de mejora, corregir problemas, plantear soluciones y lograr MC</a:t>
          </a:r>
          <a:endParaRPr lang="es-EC" sz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gm:t>
    </dgm:pt>
    <dgm:pt modelId="{CA7CCF19-7AC3-462F-AC2B-4C7E511E34DF}" type="parTrans" cxnId="{A73BBC48-9F74-43DD-945C-CD703A195A2B}">
      <dgm:prSet/>
      <dgm:spPr/>
      <dgm:t>
        <a:bodyPr/>
        <a:lstStyle/>
        <a:p>
          <a:endParaRPr lang="es-EC" sz="120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gm:t>
    </dgm:pt>
    <dgm:pt modelId="{5FA94758-0717-495C-801F-5917448FE64C}" type="sibTrans" cxnId="{A73BBC48-9F74-43DD-945C-CD703A195A2B}">
      <dgm:prSet/>
      <dgm:spPr/>
      <dgm:t>
        <a:bodyPr/>
        <a:lstStyle/>
        <a:p>
          <a:endParaRPr lang="es-EC" sz="1200"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Georgia" panose="02040502050405020303" pitchFamily="18" charset="0"/>
          </a:endParaRPr>
        </a:p>
      </dgm:t>
    </dgm:pt>
    <dgm:pt modelId="{1FF88930-94F2-463F-8804-4D8E2725DDD3}" type="pres">
      <dgm:prSet presAssocID="{F7BAD1D7-0E52-42EF-AD0B-ECF6F193B39A}" presName="Name0" presStyleCnt="0">
        <dgm:presLayoutVars>
          <dgm:dir/>
          <dgm:resizeHandles val="exact"/>
        </dgm:presLayoutVars>
      </dgm:prSet>
      <dgm:spPr/>
    </dgm:pt>
    <dgm:pt modelId="{396E0024-A8F5-41EE-8F61-9D0AE0D486B7}" type="pres">
      <dgm:prSet presAssocID="{9C701DEB-33F0-44E6-B3CC-E21BE6419BD7}" presName="node" presStyleLbl="node1" presStyleIdx="0" presStyleCnt="2" custScaleX="9609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C7D957B-CB33-424A-9BFD-6804BEF6580F}" type="pres">
      <dgm:prSet presAssocID="{8E90C891-9A6C-4059-9399-553B6D9F6C19}" presName="sibTrans" presStyleLbl="sibTrans2D1" presStyleIdx="0" presStyleCnt="1" custScaleY="37969"/>
      <dgm:spPr/>
      <dgm:t>
        <a:bodyPr/>
        <a:lstStyle/>
        <a:p>
          <a:endParaRPr lang="es-EC"/>
        </a:p>
      </dgm:t>
    </dgm:pt>
    <dgm:pt modelId="{7E2F0FFF-8F47-4B99-9E90-2A8DF0331D0A}" type="pres">
      <dgm:prSet presAssocID="{8E90C891-9A6C-4059-9399-553B6D9F6C19}" presName="connectorText" presStyleLbl="sibTrans2D1" presStyleIdx="0" presStyleCnt="1"/>
      <dgm:spPr/>
      <dgm:t>
        <a:bodyPr/>
        <a:lstStyle/>
        <a:p>
          <a:endParaRPr lang="es-EC"/>
        </a:p>
      </dgm:t>
    </dgm:pt>
    <dgm:pt modelId="{F1B72B8C-BB06-4D5E-8852-24B0C5EA27E0}" type="pres">
      <dgm:prSet presAssocID="{0F4B0E54-1777-4402-9448-4C0CF12CA57E}" presName="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E362BA5A-B33D-4B72-A436-79E2ACD4DBED}" type="presOf" srcId="{8E90C891-9A6C-4059-9399-553B6D9F6C19}" destId="{DC7D957B-CB33-424A-9BFD-6804BEF6580F}" srcOrd="0" destOrd="0" presId="urn:microsoft.com/office/officeart/2005/8/layout/process1"/>
    <dgm:cxn modelId="{A3E32901-EC78-4E83-BB1B-F699F58080B8}" type="presOf" srcId="{0F4B0E54-1777-4402-9448-4C0CF12CA57E}" destId="{F1B72B8C-BB06-4D5E-8852-24B0C5EA27E0}" srcOrd="0" destOrd="0" presId="urn:microsoft.com/office/officeart/2005/8/layout/process1"/>
    <dgm:cxn modelId="{A73BBC48-9F74-43DD-945C-CD703A195A2B}" srcId="{F7BAD1D7-0E52-42EF-AD0B-ECF6F193B39A}" destId="{0F4B0E54-1777-4402-9448-4C0CF12CA57E}" srcOrd="1" destOrd="0" parTransId="{CA7CCF19-7AC3-462F-AC2B-4C7E511E34DF}" sibTransId="{5FA94758-0717-495C-801F-5917448FE64C}"/>
    <dgm:cxn modelId="{663991C6-7A6D-4572-BECB-AE82F66B6699}" type="presOf" srcId="{9C701DEB-33F0-44E6-B3CC-E21BE6419BD7}" destId="{396E0024-A8F5-41EE-8F61-9D0AE0D486B7}" srcOrd="0" destOrd="0" presId="urn:microsoft.com/office/officeart/2005/8/layout/process1"/>
    <dgm:cxn modelId="{95C148A8-A0B4-4AC1-AFC1-331C8AC72F1F}" type="presOf" srcId="{F7BAD1D7-0E52-42EF-AD0B-ECF6F193B39A}" destId="{1FF88930-94F2-463F-8804-4D8E2725DDD3}" srcOrd="0" destOrd="0" presId="urn:microsoft.com/office/officeart/2005/8/layout/process1"/>
    <dgm:cxn modelId="{3B976869-D4C7-4E5A-B760-51C024EB65C0}" srcId="{F7BAD1D7-0E52-42EF-AD0B-ECF6F193B39A}" destId="{9C701DEB-33F0-44E6-B3CC-E21BE6419BD7}" srcOrd="0" destOrd="0" parTransId="{8670C719-BE51-42D6-949A-36F06FB14570}" sibTransId="{8E90C891-9A6C-4059-9399-553B6D9F6C19}"/>
    <dgm:cxn modelId="{CCD1E52A-BD2D-4B4E-9C05-F0C46B69C1E1}" type="presOf" srcId="{8E90C891-9A6C-4059-9399-553B6D9F6C19}" destId="{7E2F0FFF-8F47-4B99-9E90-2A8DF0331D0A}" srcOrd="1" destOrd="0" presId="urn:microsoft.com/office/officeart/2005/8/layout/process1"/>
    <dgm:cxn modelId="{5CE5F6F8-A2A3-4BFF-84E3-FEB40BACA962}" type="presParOf" srcId="{1FF88930-94F2-463F-8804-4D8E2725DDD3}" destId="{396E0024-A8F5-41EE-8F61-9D0AE0D486B7}" srcOrd="0" destOrd="0" presId="urn:microsoft.com/office/officeart/2005/8/layout/process1"/>
    <dgm:cxn modelId="{402DE22A-E4CD-4EA9-B807-885E5A14796C}" type="presParOf" srcId="{1FF88930-94F2-463F-8804-4D8E2725DDD3}" destId="{DC7D957B-CB33-424A-9BFD-6804BEF6580F}" srcOrd="1" destOrd="0" presId="urn:microsoft.com/office/officeart/2005/8/layout/process1"/>
    <dgm:cxn modelId="{5F80BA21-AF65-4C07-902B-111B3258C8CE}" type="presParOf" srcId="{DC7D957B-CB33-424A-9BFD-6804BEF6580F}" destId="{7E2F0FFF-8F47-4B99-9E90-2A8DF0331D0A}" srcOrd="0" destOrd="0" presId="urn:microsoft.com/office/officeart/2005/8/layout/process1"/>
    <dgm:cxn modelId="{A4031821-023B-49AB-AC2F-555930387F9B}" type="presParOf" srcId="{1FF88930-94F2-463F-8804-4D8E2725DDD3}" destId="{F1B72B8C-BB06-4D5E-8852-24B0C5EA27E0}" srcOrd="2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7E2F9B0A-6E10-4E50-86D4-4BE58CA31193}" type="doc">
      <dgm:prSet loTypeId="urn:microsoft.com/office/officeart/2005/8/layout/vList5" loCatId="list" qsTypeId="urn:microsoft.com/office/officeart/2005/8/quickstyle/simple3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8FD61998-BF5D-4058-B563-7DBC3A377341}">
      <dgm:prSet custT="1"/>
      <dgm:spPr/>
      <dgm:t>
        <a:bodyPr/>
        <a:lstStyle/>
        <a:p>
          <a:r>
            <a:rPr lang="es-EC" sz="1200" b="1" smtClean="0">
              <a:effectLst/>
              <a:latin typeface="Georgia" panose="02040502050405020303" pitchFamily="18" charset="0"/>
            </a:rPr>
            <a:t>AI (1º parte)</a:t>
          </a:r>
          <a:endParaRPr lang="es-EC" sz="1200" b="1" dirty="0">
            <a:effectLst/>
            <a:latin typeface="Georgia" panose="02040502050405020303" pitchFamily="18" charset="0"/>
          </a:endParaRPr>
        </a:p>
      </dgm:t>
    </dgm:pt>
    <dgm:pt modelId="{61F488C1-8F48-49FE-B4CB-3E558EE73720}" type="parTrans" cxnId="{75088994-C872-40A7-B4F1-CEFB66000F68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ADF240C2-86BF-4C9E-A618-6D27C15A2A17}" type="sibTrans" cxnId="{75088994-C872-40A7-B4F1-CEFB66000F68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94B6A6CA-48E6-4785-A1B4-990C85583261}">
      <dgm:prSet custT="1"/>
      <dgm:spPr/>
      <dgm:t>
        <a:bodyPr/>
        <a:lstStyle/>
        <a:p>
          <a:r>
            <a:rPr lang="es-EC" sz="1200" b="1" smtClean="0">
              <a:effectLst/>
              <a:latin typeface="Georgia" panose="02040502050405020303" pitchFamily="18" charset="0"/>
            </a:rPr>
            <a:t>Auditorías de 3º parte</a:t>
          </a:r>
          <a:endParaRPr lang="es-EC" sz="1200" b="1" dirty="0">
            <a:effectLst/>
            <a:latin typeface="Georgia" panose="02040502050405020303" pitchFamily="18" charset="0"/>
          </a:endParaRPr>
        </a:p>
      </dgm:t>
    </dgm:pt>
    <dgm:pt modelId="{D6AE6277-4D12-42F6-B551-4295EBE8B066}" type="parTrans" cxnId="{7172BDFC-44B5-4DAC-95AC-D7435E00A8FD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0F059631-1476-4901-9D20-A9C58089EE03}" type="sibTrans" cxnId="{7172BDFC-44B5-4DAC-95AC-D7435E00A8FD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7ED6C4E4-D98D-4426-8433-78259978C3E2}">
      <dgm:prSet custT="1"/>
      <dgm:spPr/>
      <dgm:t>
        <a:bodyPr/>
        <a:lstStyle/>
        <a:p>
          <a:r>
            <a:rPr lang="es-EC" sz="1200" b="1" smtClean="0">
              <a:effectLst/>
              <a:latin typeface="Georgia" panose="02040502050405020303" pitchFamily="18" charset="0"/>
            </a:rPr>
            <a:t>Auditoría combinada</a:t>
          </a:r>
          <a:endParaRPr lang="es-EC" sz="1200" b="1" dirty="0">
            <a:effectLst/>
            <a:latin typeface="Georgia" panose="02040502050405020303" pitchFamily="18" charset="0"/>
          </a:endParaRPr>
        </a:p>
      </dgm:t>
    </dgm:pt>
    <dgm:pt modelId="{6E9A049A-CEE7-4718-80FB-D58312CDF2B2}" type="parTrans" cxnId="{7D55ED5E-BC0C-4596-B084-F49C11FE8EDF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2778B484-33FB-43AE-BE15-E7793DD022BE}" type="sibTrans" cxnId="{7D55ED5E-BC0C-4596-B084-F49C11FE8EDF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5B884D7E-BB73-421C-8CF3-DD960C49A49F}">
      <dgm:prSet custT="1"/>
      <dgm:spPr/>
      <dgm:t>
        <a:bodyPr/>
        <a:lstStyle/>
        <a:p>
          <a:r>
            <a:rPr lang="es-EC" sz="1200" b="1" smtClean="0">
              <a:effectLst/>
              <a:latin typeface="Georgia" panose="02040502050405020303" pitchFamily="18" charset="0"/>
            </a:rPr>
            <a:t>Auditoría Conjunta</a:t>
          </a:r>
          <a:endParaRPr lang="es-EC" sz="1200" b="1" dirty="0">
            <a:effectLst/>
            <a:latin typeface="Georgia" panose="02040502050405020303" pitchFamily="18" charset="0"/>
          </a:endParaRPr>
        </a:p>
      </dgm:t>
    </dgm:pt>
    <dgm:pt modelId="{EFFFCACF-749F-4107-BDBA-56253CC48C98}" type="parTrans" cxnId="{2635D8FF-CE70-43AC-95B8-43472DC0914D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6A682041-994F-4106-805A-863164932F41}" type="sibTrans" cxnId="{2635D8FF-CE70-43AC-95B8-43472DC0914D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96DABA0E-3DB0-4F4F-9C19-AEA7631FD4AA}">
      <dgm:prSet custT="1"/>
      <dgm:spPr/>
      <dgm:t>
        <a:bodyPr/>
        <a:lstStyle/>
        <a:p>
          <a:r>
            <a:rPr lang="es-EC" sz="1200" b="1" smtClean="0">
              <a:effectLst/>
              <a:latin typeface="Georgia" panose="02040502050405020303" pitchFamily="18" charset="0"/>
            </a:rPr>
            <a:t>Auditorías de 2º parte</a:t>
          </a:r>
          <a:endParaRPr lang="es-EC" sz="1200" b="1" dirty="0">
            <a:effectLst/>
            <a:latin typeface="Georgia" panose="02040502050405020303" pitchFamily="18" charset="0"/>
          </a:endParaRPr>
        </a:p>
      </dgm:t>
    </dgm:pt>
    <dgm:pt modelId="{7372C134-F025-4D8E-BB82-4B4CDD4FA5CD}" type="sibTrans" cxnId="{C6B27505-23EE-4DED-A66C-59F9CA421C39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CFAE972A-1BEA-426B-8258-05724A7EAA5B}" type="parTrans" cxnId="{C6B27505-23EE-4DED-A66C-59F9CA421C39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C4BB9EAF-89CC-4C48-965D-A21A5E1D6103}">
      <dgm:prSet custT="1"/>
      <dgm:spPr/>
      <dgm:t>
        <a:bodyPr/>
        <a:lstStyle/>
        <a:p>
          <a:r>
            <a:rPr lang="es-EC" sz="1200" dirty="0" smtClean="0">
              <a:latin typeface="Georgia" panose="02040502050405020303" pitchFamily="18" charset="0"/>
            </a:rPr>
            <a:t>Realizada por la propia organización con fines internos. Son la base para una auto-declaración de conformidad</a:t>
          </a:r>
          <a:endParaRPr lang="es-EC" sz="1200" dirty="0">
            <a:latin typeface="Georgia" panose="02040502050405020303" pitchFamily="18" charset="0"/>
          </a:endParaRPr>
        </a:p>
      </dgm:t>
    </dgm:pt>
    <dgm:pt modelId="{19592566-AE24-415E-BDC0-1D0F5D2C4D93}" type="parTrans" cxnId="{B0E0F84B-7C81-4427-A34E-B7F5A7D25521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96BF50C5-727B-483A-87E1-1D763DF00574}" type="sibTrans" cxnId="{B0E0F84B-7C81-4427-A34E-B7F5A7D25521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543EC318-8B7C-4D76-B8DD-2BF5AC03EE31}">
      <dgm:prSet custT="1"/>
      <dgm:spPr/>
      <dgm:t>
        <a:bodyPr/>
        <a:lstStyle/>
        <a:p>
          <a:r>
            <a:rPr lang="es-EC" sz="1200" dirty="0" smtClean="0">
              <a:latin typeface="Georgia" panose="02040502050405020303" pitchFamily="18" charset="0"/>
            </a:rPr>
            <a:t>AE realizadas por partes que tienen un interés. (clientes) </a:t>
          </a:r>
          <a:endParaRPr lang="es-EC" sz="1200" dirty="0">
            <a:latin typeface="Georgia" panose="02040502050405020303" pitchFamily="18" charset="0"/>
          </a:endParaRPr>
        </a:p>
      </dgm:t>
    </dgm:pt>
    <dgm:pt modelId="{1EAF876A-18BA-44DD-B54A-F5D759B58A06}" type="parTrans" cxnId="{370AC9FD-666C-4A45-A03B-B2223643EE66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23B11AFE-DAE7-46FF-AC32-8A2B11C94846}" type="sibTrans" cxnId="{370AC9FD-666C-4A45-A03B-B2223643EE66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D853360F-27AB-4FC4-A511-03C985E8E036}">
      <dgm:prSet custT="1"/>
      <dgm:spPr/>
      <dgm:t>
        <a:bodyPr/>
        <a:lstStyle/>
        <a:p>
          <a:r>
            <a:rPr lang="es-EC" sz="1200" dirty="0" smtClean="0">
              <a:latin typeface="Georgia" panose="02040502050405020303" pitchFamily="18" charset="0"/>
            </a:rPr>
            <a:t>AE realizadas por auditoras independientes y externas que proporcionan el registro o la certificación</a:t>
          </a:r>
          <a:endParaRPr lang="es-EC" sz="1200" dirty="0">
            <a:latin typeface="Georgia" panose="02040502050405020303" pitchFamily="18" charset="0"/>
          </a:endParaRPr>
        </a:p>
      </dgm:t>
    </dgm:pt>
    <dgm:pt modelId="{A6D5C056-2638-408D-BFC7-EF8E172F3922}" type="parTrans" cxnId="{8048DE65-EA84-41E1-9039-EFAD920273D7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1FC31245-ED15-4489-87C2-91F371D2A7FB}" type="sibTrans" cxnId="{8048DE65-EA84-41E1-9039-EFAD920273D7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6ECFBD9E-FED3-4EAD-B30C-68FF177D0F9D}">
      <dgm:prSet custT="1"/>
      <dgm:spPr/>
      <dgm:t>
        <a:bodyPr/>
        <a:lstStyle/>
        <a:p>
          <a:r>
            <a:rPr lang="es-EC" sz="1200" smtClean="0">
              <a:latin typeface="Georgia" panose="02040502050405020303" pitchFamily="18" charset="0"/>
            </a:rPr>
            <a:t>Cuando </a:t>
          </a:r>
          <a:r>
            <a:rPr lang="es-EC" sz="1200" dirty="0" smtClean="0">
              <a:latin typeface="Georgia" panose="02040502050405020303" pitchFamily="18" charset="0"/>
            </a:rPr>
            <a:t>se auditan juntos un SGC y SGA</a:t>
          </a:r>
          <a:endParaRPr lang="es-EC" sz="1200" dirty="0">
            <a:latin typeface="Georgia" panose="02040502050405020303" pitchFamily="18" charset="0"/>
          </a:endParaRPr>
        </a:p>
      </dgm:t>
    </dgm:pt>
    <dgm:pt modelId="{ED0CB62F-2224-43B9-B301-75C8C5D7990A}" type="parTrans" cxnId="{49BF6007-85F4-4809-AEB7-0F21CCDD07F1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D33318A7-BA05-4BCC-9F4C-A88A0DA9D38E}" type="sibTrans" cxnId="{49BF6007-85F4-4809-AEB7-0F21CCDD07F1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0C4BA600-589B-4F88-BA19-8F105B2FF6E1}">
      <dgm:prSet custT="1"/>
      <dgm:spPr/>
      <dgm:t>
        <a:bodyPr/>
        <a:lstStyle/>
        <a:p>
          <a:r>
            <a:rPr lang="es-EC" sz="1200" smtClean="0">
              <a:latin typeface="Georgia" panose="02040502050405020303" pitchFamily="18" charset="0"/>
            </a:rPr>
            <a:t>Cuando </a:t>
          </a:r>
          <a:r>
            <a:rPr lang="es-EC" sz="1200" dirty="0" smtClean="0">
              <a:latin typeface="Georgia" panose="02040502050405020303" pitchFamily="18" charset="0"/>
            </a:rPr>
            <a:t>2 o más organizaciones auditan un único auditado</a:t>
          </a:r>
          <a:endParaRPr lang="es-EC" sz="1200" dirty="0">
            <a:latin typeface="Georgia" panose="02040502050405020303" pitchFamily="18" charset="0"/>
          </a:endParaRPr>
        </a:p>
      </dgm:t>
    </dgm:pt>
    <dgm:pt modelId="{599DD6C0-5081-406B-B33D-0A7268D7BB01}" type="parTrans" cxnId="{EDCB52EF-A023-4300-9B68-72E3E718AA9B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0CF3CC2E-E488-4A48-A796-D7CF2183DB46}" type="sibTrans" cxnId="{EDCB52EF-A023-4300-9B68-72E3E718AA9B}">
      <dgm:prSet/>
      <dgm:spPr/>
      <dgm:t>
        <a:bodyPr/>
        <a:lstStyle/>
        <a:p>
          <a:endParaRPr lang="es-EC" sz="1200">
            <a:latin typeface="Georgia" panose="02040502050405020303" pitchFamily="18" charset="0"/>
          </a:endParaRPr>
        </a:p>
      </dgm:t>
    </dgm:pt>
    <dgm:pt modelId="{3F12A0C1-08F9-4ABA-953D-BA3D2DFFCD9C}" type="pres">
      <dgm:prSet presAssocID="{7E2F9B0A-6E10-4E50-86D4-4BE58CA3119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38155F1E-8FF4-4C1C-A01F-9B3C52AC1E6E}" type="pres">
      <dgm:prSet presAssocID="{8FD61998-BF5D-4058-B563-7DBC3A377341}" presName="linNode" presStyleCnt="0"/>
      <dgm:spPr/>
      <dgm:t>
        <a:bodyPr/>
        <a:lstStyle/>
        <a:p>
          <a:endParaRPr lang="es-EC"/>
        </a:p>
      </dgm:t>
    </dgm:pt>
    <dgm:pt modelId="{BBBE4743-97BB-4B1A-B195-0A75D283036C}" type="pres">
      <dgm:prSet presAssocID="{8FD61998-BF5D-4058-B563-7DBC3A377341}" presName="parentText" presStyleLbl="node1" presStyleIdx="0" presStyleCnt="5" custScaleX="77778" custScaleY="76032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4DEAAE8-7CE8-46AB-B71B-8DFB4BF009BC}" type="pres">
      <dgm:prSet presAssocID="{8FD61998-BF5D-4058-B563-7DBC3A377341}" presName="descendantText" presStyleLbl="alignAccFollowNode1" presStyleIdx="0" presStyleCnt="5" custScaleY="8176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02381A8-72A3-4E54-9604-4D83A584A45A}" type="pres">
      <dgm:prSet presAssocID="{ADF240C2-86BF-4C9E-A618-6D27C15A2A17}" presName="sp" presStyleCnt="0"/>
      <dgm:spPr/>
      <dgm:t>
        <a:bodyPr/>
        <a:lstStyle/>
        <a:p>
          <a:endParaRPr lang="es-EC"/>
        </a:p>
      </dgm:t>
    </dgm:pt>
    <dgm:pt modelId="{1A0F4AD2-DF98-4E2F-8702-A4235880F1F3}" type="pres">
      <dgm:prSet presAssocID="{96DABA0E-3DB0-4F4F-9C19-AEA7631FD4AA}" presName="linNode" presStyleCnt="0"/>
      <dgm:spPr/>
      <dgm:t>
        <a:bodyPr/>
        <a:lstStyle/>
        <a:p>
          <a:endParaRPr lang="es-EC"/>
        </a:p>
      </dgm:t>
    </dgm:pt>
    <dgm:pt modelId="{8602DFF9-6692-4F46-8F15-31F2DA4F8172}" type="pres">
      <dgm:prSet presAssocID="{96DABA0E-3DB0-4F4F-9C19-AEA7631FD4AA}" presName="parentText" presStyleLbl="node1" presStyleIdx="1" presStyleCnt="5" custScaleX="77778" custScaleY="76032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A55CCB1-D879-45B5-8F48-6C8B76595CF6}" type="pres">
      <dgm:prSet presAssocID="{96DABA0E-3DB0-4F4F-9C19-AEA7631FD4AA}" presName="descendantText" presStyleLbl="alignAccFollowNode1" presStyleIdx="1" presStyleCnt="5" custScaleY="8176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4800DFB-4C25-4A2B-B294-988BF5461B02}" type="pres">
      <dgm:prSet presAssocID="{7372C134-F025-4D8E-BB82-4B4CDD4FA5CD}" presName="sp" presStyleCnt="0"/>
      <dgm:spPr/>
      <dgm:t>
        <a:bodyPr/>
        <a:lstStyle/>
        <a:p>
          <a:endParaRPr lang="es-EC"/>
        </a:p>
      </dgm:t>
    </dgm:pt>
    <dgm:pt modelId="{B50E3A78-3B1F-48D7-A80D-36D6C11666B3}" type="pres">
      <dgm:prSet presAssocID="{94B6A6CA-48E6-4785-A1B4-990C85583261}" presName="linNode" presStyleCnt="0"/>
      <dgm:spPr/>
      <dgm:t>
        <a:bodyPr/>
        <a:lstStyle/>
        <a:p>
          <a:endParaRPr lang="es-EC"/>
        </a:p>
      </dgm:t>
    </dgm:pt>
    <dgm:pt modelId="{CAAD2F5C-4FFD-4248-9699-36FEC5DA51B9}" type="pres">
      <dgm:prSet presAssocID="{94B6A6CA-48E6-4785-A1B4-990C85583261}" presName="parentText" presStyleLbl="node1" presStyleIdx="2" presStyleCnt="5" custScaleX="77778" custScaleY="76032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D0FF115-110B-4DA1-A64C-B74B98AF5AD3}" type="pres">
      <dgm:prSet presAssocID="{94B6A6CA-48E6-4785-A1B4-990C85583261}" presName="descendantText" presStyleLbl="alignAccFollowNode1" presStyleIdx="2" presStyleCnt="5" custScaleY="8176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4421B05-CBD6-4407-902C-D481A60E079A}" type="pres">
      <dgm:prSet presAssocID="{0F059631-1476-4901-9D20-A9C58089EE03}" presName="sp" presStyleCnt="0"/>
      <dgm:spPr/>
      <dgm:t>
        <a:bodyPr/>
        <a:lstStyle/>
        <a:p>
          <a:endParaRPr lang="es-EC"/>
        </a:p>
      </dgm:t>
    </dgm:pt>
    <dgm:pt modelId="{7A88B5BE-A8B4-4877-B852-3D1016FA7756}" type="pres">
      <dgm:prSet presAssocID="{7ED6C4E4-D98D-4426-8433-78259978C3E2}" presName="linNode" presStyleCnt="0"/>
      <dgm:spPr/>
      <dgm:t>
        <a:bodyPr/>
        <a:lstStyle/>
        <a:p>
          <a:endParaRPr lang="es-EC"/>
        </a:p>
      </dgm:t>
    </dgm:pt>
    <dgm:pt modelId="{F24F5A5F-0048-4270-B12F-855265F40AF4}" type="pres">
      <dgm:prSet presAssocID="{7ED6C4E4-D98D-4426-8433-78259978C3E2}" presName="parentText" presStyleLbl="node1" presStyleIdx="3" presStyleCnt="5" custScaleX="77778" custScaleY="76032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226F849-597E-4598-8CD9-702A7EAE5ABC}" type="pres">
      <dgm:prSet presAssocID="{7ED6C4E4-D98D-4426-8433-78259978C3E2}" presName="descendantText" presStyleLbl="alignAccFollowNode1" presStyleIdx="3" presStyleCnt="5" custScaleY="8176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CDF1140-AEFC-4767-A2F8-E3367176A35F}" type="pres">
      <dgm:prSet presAssocID="{2778B484-33FB-43AE-BE15-E7793DD022BE}" presName="sp" presStyleCnt="0"/>
      <dgm:spPr/>
      <dgm:t>
        <a:bodyPr/>
        <a:lstStyle/>
        <a:p>
          <a:endParaRPr lang="es-EC"/>
        </a:p>
      </dgm:t>
    </dgm:pt>
    <dgm:pt modelId="{4F9BDF2F-1767-4F30-BA15-C369CA58B590}" type="pres">
      <dgm:prSet presAssocID="{5B884D7E-BB73-421C-8CF3-DD960C49A49F}" presName="linNode" presStyleCnt="0"/>
      <dgm:spPr/>
      <dgm:t>
        <a:bodyPr/>
        <a:lstStyle/>
        <a:p>
          <a:endParaRPr lang="es-EC"/>
        </a:p>
      </dgm:t>
    </dgm:pt>
    <dgm:pt modelId="{3E5972FF-A8F4-4491-8CA0-477E32E17124}" type="pres">
      <dgm:prSet presAssocID="{5B884D7E-BB73-421C-8CF3-DD960C49A49F}" presName="parentText" presStyleLbl="node1" presStyleIdx="4" presStyleCnt="5" custScaleX="77778" custScaleY="76032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C0E874D-79FA-46F7-A55B-1FA52714525B}" type="pres">
      <dgm:prSet presAssocID="{5B884D7E-BB73-421C-8CF3-DD960C49A49F}" presName="descendantText" presStyleLbl="alignAccFollowNode1" presStyleIdx="4" presStyleCnt="5" custScaleY="8176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75088994-C872-40A7-B4F1-CEFB66000F68}" srcId="{7E2F9B0A-6E10-4E50-86D4-4BE58CA31193}" destId="{8FD61998-BF5D-4058-B563-7DBC3A377341}" srcOrd="0" destOrd="0" parTransId="{61F488C1-8F48-49FE-B4CB-3E558EE73720}" sibTransId="{ADF240C2-86BF-4C9E-A618-6D27C15A2A17}"/>
    <dgm:cxn modelId="{987FF758-91F1-4DC2-A4C1-FF4574C26F29}" type="presOf" srcId="{0C4BA600-589B-4F88-BA19-8F105B2FF6E1}" destId="{3C0E874D-79FA-46F7-A55B-1FA52714525B}" srcOrd="0" destOrd="0" presId="urn:microsoft.com/office/officeart/2005/8/layout/vList5"/>
    <dgm:cxn modelId="{29D6B60E-41CC-45EB-92C6-671F86812175}" type="presOf" srcId="{C4BB9EAF-89CC-4C48-965D-A21A5E1D6103}" destId="{24DEAAE8-7CE8-46AB-B71B-8DFB4BF009BC}" srcOrd="0" destOrd="0" presId="urn:microsoft.com/office/officeart/2005/8/layout/vList5"/>
    <dgm:cxn modelId="{BB1B96C1-02D1-44B2-A73E-7A2867CE6F38}" type="presOf" srcId="{5B884D7E-BB73-421C-8CF3-DD960C49A49F}" destId="{3E5972FF-A8F4-4491-8CA0-477E32E17124}" srcOrd="0" destOrd="0" presId="urn:microsoft.com/office/officeart/2005/8/layout/vList5"/>
    <dgm:cxn modelId="{370AC9FD-666C-4A45-A03B-B2223643EE66}" srcId="{96DABA0E-3DB0-4F4F-9C19-AEA7631FD4AA}" destId="{543EC318-8B7C-4D76-B8DD-2BF5AC03EE31}" srcOrd="0" destOrd="0" parTransId="{1EAF876A-18BA-44DD-B54A-F5D759B58A06}" sibTransId="{23B11AFE-DAE7-46FF-AC32-8A2B11C94846}"/>
    <dgm:cxn modelId="{1EACA0E2-8F02-4A83-9EEC-588F82201CD8}" type="presOf" srcId="{7ED6C4E4-D98D-4426-8433-78259978C3E2}" destId="{F24F5A5F-0048-4270-B12F-855265F40AF4}" srcOrd="0" destOrd="0" presId="urn:microsoft.com/office/officeart/2005/8/layout/vList5"/>
    <dgm:cxn modelId="{FAC9198A-9A74-4378-A608-5AFB744989BD}" type="presOf" srcId="{94B6A6CA-48E6-4785-A1B4-990C85583261}" destId="{CAAD2F5C-4FFD-4248-9699-36FEC5DA51B9}" srcOrd="0" destOrd="0" presId="urn:microsoft.com/office/officeart/2005/8/layout/vList5"/>
    <dgm:cxn modelId="{B0E0F84B-7C81-4427-A34E-B7F5A7D25521}" srcId="{8FD61998-BF5D-4058-B563-7DBC3A377341}" destId="{C4BB9EAF-89CC-4C48-965D-A21A5E1D6103}" srcOrd="0" destOrd="0" parTransId="{19592566-AE24-415E-BDC0-1D0F5D2C4D93}" sibTransId="{96BF50C5-727B-483A-87E1-1D763DF00574}"/>
    <dgm:cxn modelId="{C6B27505-23EE-4DED-A66C-59F9CA421C39}" srcId="{7E2F9B0A-6E10-4E50-86D4-4BE58CA31193}" destId="{96DABA0E-3DB0-4F4F-9C19-AEA7631FD4AA}" srcOrd="1" destOrd="0" parTransId="{CFAE972A-1BEA-426B-8258-05724A7EAA5B}" sibTransId="{7372C134-F025-4D8E-BB82-4B4CDD4FA5CD}"/>
    <dgm:cxn modelId="{EDCB52EF-A023-4300-9B68-72E3E718AA9B}" srcId="{5B884D7E-BB73-421C-8CF3-DD960C49A49F}" destId="{0C4BA600-589B-4F88-BA19-8F105B2FF6E1}" srcOrd="0" destOrd="0" parTransId="{599DD6C0-5081-406B-B33D-0A7268D7BB01}" sibTransId="{0CF3CC2E-E488-4A48-A796-D7CF2183DB46}"/>
    <dgm:cxn modelId="{63274848-A483-4C92-8CBA-E64ABF37F6CD}" type="presOf" srcId="{96DABA0E-3DB0-4F4F-9C19-AEA7631FD4AA}" destId="{8602DFF9-6692-4F46-8F15-31F2DA4F8172}" srcOrd="0" destOrd="0" presId="urn:microsoft.com/office/officeart/2005/8/layout/vList5"/>
    <dgm:cxn modelId="{182344FE-58FB-4B93-97B5-1DD8DA0A22D2}" type="presOf" srcId="{6ECFBD9E-FED3-4EAD-B30C-68FF177D0F9D}" destId="{4226F849-597E-4598-8CD9-702A7EAE5ABC}" srcOrd="0" destOrd="0" presId="urn:microsoft.com/office/officeart/2005/8/layout/vList5"/>
    <dgm:cxn modelId="{D65CFD9C-A467-49E6-A33E-DBB871243F40}" type="presOf" srcId="{8FD61998-BF5D-4058-B563-7DBC3A377341}" destId="{BBBE4743-97BB-4B1A-B195-0A75D283036C}" srcOrd="0" destOrd="0" presId="urn:microsoft.com/office/officeart/2005/8/layout/vList5"/>
    <dgm:cxn modelId="{31CCB35A-6D65-4DDA-8CC8-2063F0FC0696}" type="presOf" srcId="{D853360F-27AB-4FC4-A511-03C985E8E036}" destId="{1D0FF115-110B-4DA1-A64C-B74B98AF5AD3}" srcOrd="0" destOrd="0" presId="urn:microsoft.com/office/officeart/2005/8/layout/vList5"/>
    <dgm:cxn modelId="{7172BDFC-44B5-4DAC-95AC-D7435E00A8FD}" srcId="{7E2F9B0A-6E10-4E50-86D4-4BE58CA31193}" destId="{94B6A6CA-48E6-4785-A1B4-990C85583261}" srcOrd="2" destOrd="0" parTransId="{D6AE6277-4D12-42F6-B551-4295EBE8B066}" sibTransId="{0F059631-1476-4901-9D20-A9C58089EE03}"/>
    <dgm:cxn modelId="{1E7049E1-BA0F-4AEC-98C2-D06DC38DFC83}" type="presOf" srcId="{543EC318-8B7C-4D76-B8DD-2BF5AC03EE31}" destId="{CA55CCB1-D879-45B5-8F48-6C8B76595CF6}" srcOrd="0" destOrd="0" presId="urn:microsoft.com/office/officeart/2005/8/layout/vList5"/>
    <dgm:cxn modelId="{2635D8FF-CE70-43AC-95B8-43472DC0914D}" srcId="{7E2F9B0A-6E10-4E50-86D4-4BE58CA31193}" destId="{5B884D7E-BB73-421C-8CF3-DD960C49A49F}" srcOrd="4" destOrd="0" parTransId="{EFFFCACF-749F-4107-BDBA-56253CC48C98}" sibTransId="{6A682041-994F-4106-805A-863164932F41}"/>
    <dgm:cxn modelId="{7D55ED5E-BC0C-4596-B084-F49C11FE8EDF}" srcId="{7E2F9B0A-6E10-4E50-86D4-4BE58CA31193}" destId="{7ED6C4E4-D98D-4426-8433-78259978C3E2}" srcOrd="3" destOrd="0" parTransId="{6E9A049A-CEE7-4718-80FB-D58312CDF2B2}" sibTransId="{2778B484-33FB-43AE-BE15-E7793DD022BE}"/>
    <dgm:cxn modelId="{A68AFE75-29DD-41AD-B759-7D99DA773B30}" type="presOf" srcId="{7E2F9B0A-6E10-4E50-86D4-4BE58CA31193}" destId="{3F12A0C1-08F9-4ABA-953D-BA3D2DFFCD9C}" srcOrd="0" destOrd="0" presId="urn:microsoft.com/office/officeart/2005/8/layout/vList5"/>
    <dgm:cxn modelId="{49BF6007-85F4-4809-AEB7-0F21CCDD07F1}" srcId="{7ED6C4E4-D98D-4426-8433-78259978C3E2}" destId="{6ECFBD9E-FED3-4EAD-B30C-68FF177D0F9D}" srcOrd="0" destOrd="0" parTransId="{ED0CB62F-2224-43B9-B301-75C8C5D7990A}" sibTransId="{D33318A7-BA05-4BCC-9F4C-A88A0DA9D38E}"/>
    <dgm:cxn modelId="{8048DE65-EA84-41E1-9039-EFAD920273D7}" srcId="{94B6A6CA-48E6-4785-A1B4-990C85583261}" destId="{D853360F-27AB-4FC4-A511-03C985E8E036}" srcOrd="0" destOrd="0" parTransId="{A6D5C056-2638-408D-BFC7-EF8E172F3922}" sibTransId="{1FC31245-ED15-4489-87C2-91F371D2A7FB}"/>
    <dgm:cxn modelId="{EC2D7DA2-A00C-4139-B5DB-52F47FEFC64E}" type="presParOf" srcId="{3F12A0C1-08F9-4ABA-953D-BA3D2DFFCD9C}" destId="{38155F1E-8FF4-4C1C-A01F-9B3C52AC1E6E}" srcOrd="0" destOrd="0" presId="urn:microsoft.com/office/officeart/2005/8/layout/vList5"/>
    <dgm:cxn modelId="{71745BB4-4B8A-49B9-9348-73DC1A7D117E}" type="presParOf" srcId="{38155F1E-8FF4-4C1C-A01F-9B3C52AC1E6E}" destId="{BBBE4743-97BB-4B1A-B195-0A75D283036C}" srcOrd="0" destOrd="0" presId="urn:microsoft.com/office/officeart/2005/8/layout/vList5"/>
    <dgm:cxn modelId="{045F31F1-AF3B-4AB2-A077-EC89D9F51ED3}" type="presParOf" srcId="{38155F1E-8FF4-4C1C-A01F-9B3C52AC1E6E}" destId="{24DEAAE8-7CE8-46AB-B71B-8DFB4BF009BC}" srcOrd="1" destOrd="0" presId="urn:microsoft.com/office/officeart/2005/8/layout/vList5"/>
    <dgm:cxn modelId="{FFF73D34-D6B9-4E4E-88CD-067763CCE434}" type="presParOf" srcId="{3F12A0C1-08F9-4ABA-953D-BA3D2DFFCD9C}" destId="{402381A8-72A3-4E54-9604-4D83A584A45A}" srcOrd="1" destOrd="0" presId="urn:microsoft.com/office/officeart/2005/8/layout/vList5"/>
    <dgm:cxn modelId="{6A6E6D8A-5FA0-48B0-810D-88E665D781EA}" type="presParOf" srcId="{3F12A0C1-08F9-4ABA-953D-BA3D2DFFCD9C}" destId="{1A0F4AD2-DF98-4E2F-8702-A4235880F1F3}" srcOrd="2" destOrd="0" presId="urn:microsoft.com/office/officeart/2005/8/layout/vList5"/>
    <dgm:cxn modelId="{A8542241-1C1C-4D76-8A76-DAEADA09C825}" type="presParOf" srcId="{1A0F4AD2-DF98-4E2F-8702-A4235880F1F3}" destId="{8602DFF9-6692-4F46-8F15-31F2DA4F8172}" srcOrd="0" destOrd="0" presId="urn:microsoft.com/office/officeart/2005/8/layout/vList5"/>
    <dgm:cxn modelId="{1D3F2841-5C84-4027-B771-D42F97782284}" type="presParOf" srcId="{1A0F4AD2-DF98-4E2F-8702-A4235880F1F3}" destId="{CA55CCB1-D879-45B5-8F48-6C8B76595CF6}" srcOrd="1" destOrd="0" presId="urn:microsoft.com/office/officeart/2005/8/layout/vList5"/>
    <dgm:cxn modelId="{70CABC8E-E3E0-4BE1-A8E9-08D1B18ED018}" type="presParOf" srcId="{3F12A0C1-08F9-4ABA-953D-BA3D2DFFCD9C}" destId="{E4800DFB-4C25-4A2B-B294-988BF5461B02}" srcOrd="3" destOrd="0" presId="urn:microsoft.com/office/officeart/2005/8/layout/vList5"/>
    <dgm:cxn modelId="{F295A308-ED54-4EFA-B840-A8090BD44698}" type="presParOf" srcId="{3F12A0C1-08F9-4ABA-953D-BA3D2DFFCD9C}" destId="{B50E3A78-3B1F-48D7-A80D-36D6C11666B3}" srcOrd="4" destOrd="0" presId="urn:microsoft.com/office/officeart/2005/8/layout/vList5"/>
    <dgm:cxn modelId="{825FF9D1-C8B5-4483-8C8A-27557AF68A02}" type="presParOf" srcId="{B50E3A78-3B1F-48D7-A80D-36D6C11666B3}" destId="{CAAD2F5C-4FFD-4248-9699-36FEC5DA51B9}" srcOrd="0" destOrd="0" presId="urn:microsoft.com/office/officeart/2005/8/layout/vList5"/>
    <dgm:cxn modelId="{77A8D4C8-8A70-4D61-BAE2-07FC26C2B39A}" type="presParOf" srcId="{B50E3A78-3B1F-48D7-A80D-36D6C11666B3}" destId="{1D0FF115-110B-4DA1-A64C-B74B98AF5AD3}" srcOrd="1" destOrd="0" presId="urn:microsoft.com/office/officeart/2005/8/layout/vList5"/>
    <dgm:cxn modelId="{7B23C9DA-7C59-4C37-AD75-50EB057E2BD6}" type="presParOf" srcId="{3F12A0C1-08F9-4ABA-953D-BA3D2DFFCD9C}" destId="{C4421B05-CBD6-4407-902C-D481A60E079A}" srcOrd="5" destOrd="0" presId="urn:microsoft.com/office/officeart/2005/8/layout/vList5"/>
    <dgm:cxn modelId="{CC78D795-E58A-4BEA-9DB0-5D2957385260}" type="presParOf" srcId="{3F12A0C1-08F9-4ABA-953D-BA3D2DFFCD9C}" destId="{7A88B5BE-A8B4-4877-B852-3D1016FA7756}" srcOrd="6" destOrd="0" presId="urn:microsoft.com/office/officeart/2005/8/layout/vList5"/>
    <dgm:cxn modelId="{EB6E1BDB-49FF-45A6-B1E1-045C6EBA85AA}" type="presParOf" srcId="{7A88B5BE-A8B4-4877-B852-3D1016FA7756}" destId="{F24F5A5F-0048-4270-B12F-855265F40AF4}" srcOrd="0" destOrd="0" presId="urn:microsoft.com/office/officeart/2005/8/layout/vList5"/>
    <dgm:cxn modelId="{DBE3B119-28F2-4A4C-9ED5-60009CFC6528}" type="presParOf" srcId="{7A88B5BE-A8B4-4877-B852-3D1016FA7756}" destId="{4226F849-597E-4598-8CD9-702A7EAE5ABC}" srcOrd="1" destOrd="0" presId="urn:microsoft.com/office/officeart/2005/8/layout/vList5"/>
    <dgm:cxn modelId="{19E34E38-D01E-4271-9AE8-FFB26EA1B4F3}" type="presParOf" srcId="{3F12A0C1-08F9-4ABA-953D-BA3D2DFFCD9C}" destId="{ECDF1140-AEFC-4767-A2F8-E3367176A35F}" srcOrd="7" destOrd="0" presId="urn:microsoft.com/office/officeart/2005/8/layout/vList5"/>
    <dgm:cxn modelId="{DD2F1728-2581-4CA4-A5B9-28040888A4E3}" type="presParOf" srcId="{3F12A0C1-08F9-4ABA-953D-BA3D2DFFCD9C}" destId="{4F9BDF2F-1767-4F30-BA15-C369CA58B590}" srcOrd="8" destOrd="0" presId="urn:microsoft.com/office/officeart/2005/8/layout/vList5"/>
    <dgm:cxn modelId="{CF88B471-81C9-4710-9379-DE8581F7A6EE}" type="presParOf" srcId="{4F9BDF2F-1767-4F30-BA15-C369CA58B590}" destId="{3E5972FF-A8F4-4491-8CA0-477E32E17124}" srcOrd="0" destOrd="0" presId="urn:microsoft.com/office/officeart/2005/8/layout/vList5"/>
    <dgm:cxn modelId="{A2C9440D-7848-491B-879C-1EF3CA8F226F}" type="presParOf" srcId="{4F9BDF2F-1767-4F30-BA15-C369CA58B590}" destId="{3C0E874D-79FA-46F7-A55B-1FA52714525B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01C27A5E-6E22-4885-AACE-39CA88C1E647}" type="doc">
      <dgm:prSet loTypeId="urn:microsoft.com/office/officeart/2009/3/layout/SubStepProcess" loCatId="process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s-EC"/>
        </a:p>
      </dgm:t>
    </dgm:pt>
    <dgm:pt modelId="{87D284A5-CF18-451C-A957-A9477F9BC40D}">
      <dgm:prSet phldrT="[Texto]" custT="1"/>
      <dgm:spPr/>
      <dgm:t>
        <a:bodyPr/>
        <a:lstStyle/>
        <a:p>
          <a:r>
            <a:rPr lang="es-EC" sz="1600" b="1" cap="small" dirty="0" smtClean="0">
              <a:latin typeface="Georgia" panose="02040502050405020303" pitchFamily="18" charset="0"/>
            </a:rPr>
            <a:t>Metodología</a:t>
          </a:r>
          <a:endParaRPr lang="es-EC" sz="1600" dirty="0">
            <a:latin typeface="Georgia" panose="02040502050405020303" pitchFamily="18" charset="0"/>
          </a:endParaRPr>
        </a:p>
      </dgm:t>
    </dgm:pt>
    <dgm:pt modelId="{C82389E2-4302-4B1B-941B-D6E01B60536B}" type="parTrans" cxnId="{046646EA-4236-4D05-ADC0-3B0EF7298169}">
      <dgm:prSet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41390AB4-63FC-4DFB-89FA-8410EAD70115}" type="sibTrans" cxnId="{046646EA-4236-4D05-ADC0-3B0EF7298169}">
      <dgm:prSet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748DD72D-7A82-45C7-9AA8-3AC44530968D}">
      <dgm:prSet phldrT="[Texto]" custT="1"/>
      <dgm:spPr/>
      <dgm:t>
        <a:bodyPr/>
        <a:lstStyle/>
        <a:p>
          <a:r>
            <a:rPr lang="es-EC" sz="1300" smtClean="0">
              <a:latin typeface="Georgia" panose="02040502050405020303" pitchFamily="18" charset="0"/>
            </a:rPr>
            <a:t>ISO 19011:2002 aplicado al SGC de EPMAPS</a:t>
          </a:r>
          <a:endParaRPr lang="es-EC" sz="1300" dirty="0">
            <a:latin typeface="Georgia" panose="02040502050405020303" pitchFamily="18" charset="0"/>
          </a:endParaRPr>
        </a:p>
      </dgm:t>
    </dgm:pt>
    <dgm:pt modelId="{0D4A19CC-6A7A-4602-8169-44248EC8F9FD}" type="parTrans" cxnId="{6787F409-B74A-4C17-B049-27F4DECA81FD}">
      <dgm:prSet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462C37DC-9686-4941-B1EE-9DB00EE0FCBB}" type="sibTrans" cxnId="{6787F409-B74A-4C17-B049-27F4DECA81FD}">
      <dgm:prSet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6AAB81D3-B47A-475B-8B51-D50C60DED8BA}">
      <dgm:prSet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3 partes: planificación, ejecución y comunicación de resultados.</a:t>
          </a:r>
          <a:endParaRPr lang="es-EC" sz="1300" dirty="0">
            <a:latin typeface="Georgia" panose="02040502050405020303" pitchFamily="18" charset="0"/>
          </a:endParaRPr>
        </a:p>
      </dgm:t>
    </dgm:pt>
    <dgm:pt modelId="{2C0DDB0F-3AE1-408C-9646-2CBB2EFE977D}" type="parTrans" cxnId="{87BF6B0A-0744-4B96-A27B-CC33D3600E03}">
      <dgm:prSet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1A9E0D1C-327C-4BD5-A0AB-AAB452A671D5}" type="sibTrans" cxnId="{87BF6B0A-0744-4B96-A27B-CC33D3600E03}">
      <dgm:prSet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1EB01B51-DE4A-4819-BBF3-61CEC2597B5C}">
      <dgm:prSet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Cumplimiento  el ciclo de calidad de Deming</a:t>
          </a:r>
          <a:endParaRPr lang="es-EC" sz="1300" dirty="0">
            <a:latin typeface="Georgia" panose="02040502050405020303" pitchFamily="18" charset="0"/>
          </a:endParaRPr>
        </a:p>
      </dgm:t>
    </dgm:pt>
    <dgm:pt modelId="{2B03DB72-07B5-4C54-A5B6-0AB936B5105A}" type="parTrans" cxnId="{3D96953F-04F8-41D6-9424-2F509233456B}">
      <dgm:prSet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1A261A6A-6376-4586-A08E-C9891A50C2A2}" type="sibTrans" cxnId="{3D96953F-04F8-41D6-9424-2F509233456B}">
      <dgm:prSet/>
      <dgm:spPr/>
      <dgm:t>
        <a:bodyPr/>
        <a:lstStyle/>
        <a:p>
          <a:endParaRPr lang="es-EC" sz="13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709AF5A0-FA34-4DFE-BFE6-5D3C704191CF}">
      <dgm:prSet phldrT="[Texto]" custT="1"/>
      <dgm:spPr/>
      <dgm:t>
        <a:bodyPr/>
        <a:lstStyle/>
        <a:p>
          <a:r>
            <a:rPr lang="es-EC" sz="1300" dirty="0" smtClean="0">
              <a:latin typeface="Georgia" panose="02040502050405020303" pitchFamily="18" charset="0"/>
            </a:rPr>
            <a:t>AI 1º parte  el cumplimiento en concordancia con ISO 9001:2008</a:t>
          </a:r>
          <a:endParaRPr lang="es-EC" sz="1300" dirty="0">
            <a:latin typeface="Georgia" panose="02040502050405020303" pitchFamily="18" charset="0"/>
          </a:endParaRPr>
        </a:p>
      </dgm:t>
    </dgm:pt>
    <dgm:pt modelId="{6F04A229-E813-4CCE-B066-AB7F959E84AB}" type="parTrans" cxnId="{FC6FF807-2726-477C-8680-D9433DEAA78A}">
      <dgm:prSet/>
      <dgm:spPr/>
      <dgm:t>
        <a:bodyPr/>
        <a:lstStyle/>
        <a:p>
          <a:endParaRPr lang="es-EC"/>
        </a:p>
      </dgm:t>
    </dgm:pt>
    <dgm:pt modelId="{F639CC94-2C47-47D3-8AB5-4ED104A9F9FB}" type="sibTrans" cxnId="{FC6FF807-2726-477C-8680-D9433DEAA78A}">
      <dgm:prSet/>
      <dgm:spPr/>
      <dgm:t>
        <a:bodyPr/>
        <a:lstStyle/>
        <a:p>
          <a:endParaRPr lang="es-EC"/>
        </a:p>
      </dgm:t>
    </dgm:pt>
    <dgm:pt modelId="{8BD78D98-F4F2-4476-A0F2-279B297E45D0}" type="pres">
      <dgm:prSet presAssocID="{01C27A5E-6E22-4885-AACE-39CA88C1E647}" presName="Name0" presStyleCnt="0">
        <dgm:presLayoutVars>
          <dgm:chMax val="7"/>
          <dgm:dir/>
          <dgm:animOne val="branch"/>
        </dgm:presLayoutVars>
      </dgm:prSet>
      <dgm:spPr/>
      <dgm:t>
        <a:bodyPr/>
        <a:lstStyle/>
        <a:p>
          <a:endParaRPr lang="es-EC"/>
        </a:p>
      </dgm:t>
    </dgm:pt>
    <dgm:pt modelId="{3CCF0D42-AC87-4BE6-A2F1-193D0F9A5E0B}" type="pres">
      <dgm:prSet presAssocID="{87D284A5-CF18-451C-A957-A9477F9BC40D}" presName="parTx1" presStyleLbl="node1" presStyleIdx="0" presStyleCnt="1"/>
      <dgm:spPr/>
      <dgm:t>
        <a:bodyPr/>
        <a:lstStyle/>
        <a:p>
          <a:endParaRPr lang="es-EC"/>
        </a:p>
      </dgm:t>
    </dgm:pt>
    <dgm:pt modelId="{05DA931F-05E5-4B04-B603-94F1A0601768}" type="pres">
      <dgm:prSet presAssocID="{87D284A5-CF18-451C-A957-A9477F9BC40D}" presName="spPre1" presStyleCnt="0"/>
      <dgm:spPr/>
      <dgm:t>
        <a:bodyPr/>
        <a:lstStyle/>
        <a:p>
          <a:endParaRPr lang="es-EC"/>
        </a:p>
      </dgm:t>
    </dgm:pt>
    <dgm:pt modelId="{0E5765C7-7F8A-44EA-AD38-22AE69341A79}" type="pres">
      <dgm:prSet presAssocID="{87D284A5-CF18-451C-A957-A9477F9BC40D}" presName="chLin1" presStyleCnt="0"/>
      <dgm:spPr/>
      <dgm:t>
        <a:bodyPr/>
        <a:lstStyle/>
        <a:p>
          <a:endParaRPr lang="es-EC"/>
        </a:p>
      </dgm:t>
    </dgm:pt>
    <dgm:pt modelId="{703CDB4B-BE3E-4524-9D70-5543B4C58DE1}" type="pres">
      <dgm:prSet presAssocID="{0D4A19CC-6A7A-4602-8169-44248EC8F9FD}" presName="Name11" presStyleLbl="parChTrans1D1" presStyleIdx="0" presStyleCnt="8"/>
      <dgm:spPr/>
      <dgm:t>
        <a:bodyPr/>
        <a:lstStyle/>
        <a:p>
          <a:endParaRPr lang="es-EC"/>
        </a:p>
      </dgm:t>
    </dgm:pt>
    <dgm:pt modelId="{BE02627B-F8BF-46EE-946F-EB56DA6CFB29}" type="pres">
      <dgm:prSet presAssocID="{748DD72D-7A82-45C7-9AA8-3AC44530968D}" presName="txAndLines1" presStyleCnt="0"/>
      <dgm:spPr/>
      <dgm:t>
        <a:bodyPr/>
        <a:lstStyle/>
        <a:p>
          <a:endParaRPr lang="es-EC"/>
        </a:p>
      </dgm:t>
    </dgm:pt>
    <dgm:pt modelId="{94DA9D3D-93CB-448B-8218-4A451D4D3E31}" type="pres">
      <dgm:prSet presAssocID="{748DD72D-7A82-45C7-9AA8-3AC44530968D}" presName="anchor1" presStyleCnt="0"/>
      <dgm:spPr/>
      <dgm:t>
        <a:bodyPr/>
        <a:lstStyle/>
        <a:p>
          <a:endParaRPr lang="es-EC"/>
        </a:p>
      </dgm:t>
    </dgm:pt>
    <dgm:pt modelId="{59CF55F3-BC71-40F7-826F-78B426AB4C88}" type="pres">
      <dgm:prSet presAssocID="{748DD72D-7A82-45C7-9AA8-3AC44530968D}" presName="backup1" presStyleCnt="0"/>
      <dgm:spPr/>
      <dgm:t>
        <a:bodyPr/>
        <a:lstStyle/>
        <a:p>
          <a:endParaRPr lang="es-EC"/>
        </a:p>
      </dgm:t>
    </dgm:pt>
    <dgm:pt modelId="{E744AAEA-9414-42F7-B73A-B327322382C9}" type="pres">
      <dgm:prSet presAssocID="{748DD72D-7A82-45C7-9AA8-3AC44530968D}" presName="preLine1" presStyleLbl="parChTrans1D1" presStyleIdx="1" presStyleCnt="8"/>
      <dgm:spPr/>
      <dgm:t>
        <a:bodyPr/>
        <a:lstStyle/>
        <a:p>
          <a:endParaRPr lang="es-EC"/>
        </a:p>
      </dgm:t>
    </dgm:pt>
    <dgm:pt modelId="{CE35E027-03B4-418D-B820-D9B39F2E0705}" type="pres">
      <dgm:prSet presAssocID="{748DD72D-7A82-45C7-9AA8-3AC44530968D}" presName="desTx1" presStyleLbl="revTx" presStyleIdx="0" presStyleCnt="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19AC52E-E852-4D4E-A9BD-6D080636568A}" type="pres">
      <dgm:prSet presAssocID="{6F04A229-E813-4CCE-B066-AB7F959E84AB}" presName="Name11" presStyleLbl="parChTrans1D1" presStyleIdx="2" presStyleCnt="8"/>
      <dgm:spPr/>
      <dgm:t>
        <a:bodyPr/>
        <a:lstStyle/>
        <a:p>
          <a:endParaRPr lang="es-EC"/>
        </a:p>
      </dgm:t>
    </dgm:pt>
    <dgm:pt modelId="{6AF0E9B7-508F-4C77-BB2A-EC12C5D34E87}" type="pres">
      <dgm:prSet presAssocID="{709AF5A0-FA34-4DFE-BFE6-5D3C704191CF}" presName="txAndLines1" presStyleCnt="0"/>
      <dgm:spPr/>
      <dgm:t>
        <a:bodyPr/>
        <a:lstStyle/>
        <a:p>
          <a:endParaRPr lang="es-EC"/>
        </a:p>
      </dgm:t>
    </dgm:pt>
    <dgm:pt modelId="{6B368E6C-AD85-4D9E-9151-8DA4F8EFFEAE}" type="pres">
      <dgm:prSet presAssocID="{709AF5A0-FA34-4DFE-BFE6-5D3C704191CF}" presName="anchor1" presStyleCnt="0"/>
      <dgm:spPr/>
      <dgm:t>
        <a:bodyPr/>
        <a:lstStyle/>
        <a:p>
          <a:endParaRPr lang="es-EC"/>
        </a:p>
      </dgm:t>
    </dgm:pt>
    <dgm:pt modelId="{183ADE9F-C22B-440F-A751-E873EC7BD7E9}" type="pres">
      <dgm:prSet presAssocID="{709AF5A0-FA34-4DFE-BFE6-5D3C704191CF}" presName="backup1" presStyleCnt="0"/>
      <dgm:spPr/>
      <dgm:t>
        <a:bodyPr/>
        <a:lstStyle/>
        <a:p>
          <a:endParaRPr lang="es-EC"/>
        </a:p>
      </dgm:t>
    </dgm:pt>
    <dgm:pt modelId="{783C6FC6-5CD9-406C-818A-EC27BC65E099}" type="pres">
      <dgm:prSet presAssocID="{709AF5A0-FA34-4DFE-BFE6-5D3C704191CF}" presName="preLine1" presStyleLbl="parChTrans1D1" presStyleIdx="3" presStyleCnt="8"/>
      <dgm:spPr/>
      <dgm:t>
        <a:bodyPr/>
        <a:lstStyle/>
        <a:p>
          <a:endParaRPr lang="es-EC"/>
        </a:p>
      </dgm:t>
    </dgm:pt>
    <dgm:pt modelId="{8648FA1D-292A-4E3F-B667-F8F167C7AA17}" type="pres">
      <dgm:prSet presAssocID="{709AF5A0-FA34-4DFE-BFE6-5D3C704191CF}" presName="desTx1" presStyleLbl="revTx" presStyleIdx="0" presStyleCnt="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FF16AED-6ACB-4FB5-BE58-8BCAC12E1227}" type="pres">
      <dgm:prSet presAssocID="{2C0DDB0F-3AE1-408C-9646-2CBB2EFE977D}" presName="Name11" presStyleLbl="parChTrans1D1" presStyleIdx="4" presStyleCnt="8"/>
      <dgm:spPr/>
      <dgm:t>
        <a:bodyPr/>
        <a:lstStyle/>
        <a:p>
          <a:endParaRPr lang="es-EC"/>
        </a:p>
      </dgm:t>
    </dgm:pt>
    <dgm:pt modelId="{9BCB0DFC-222E-42A8-90D4-84D44B0203C1}" type="pres">
      <dgm:prSet presAssocID="{6AAB81D3-B47A-475B-8B51-D50C60DED8BA}" presName="txAndLines1" presStyleCnt="0"/>
      <dgm:spPr/>
      <dgm:t>
        <a:bodyPr/>
        <a:lstStyle/>
        <a:p>
          <a:endParaRPr lang="es-EC"/>
        </a:p>
      </dgm:t>
    </dgm:pt>
    <dgm:pt modelId="{9949D49C-10DA-4431-859D-4189766D7012}" type="pres">
      <dgm:prSet presAssocID="{6AAB81D3-B47A-475B-8B51-D50C60DED8BA}" presName="anchor1" presStyleCnt="0"/>
      <dgm:spPr/>
      <dgm:t>
        <a:bodyPr/>
        <a:lstStyle/>
        <a:p>
          <a:endParaRPr lang="es-EC"/>
        </a:p>
      </dgm:t>
    </dgm:pt>
    <dgm:pt modelId="{E51468D9-157C-4F57-AA11-2B3108B0C314}" type="pres">
      <dgm:prSet presAssocID="{6AAB81D3-B47A-475B-8B51-D50C60DED8BA}" presName="backup1" presStyleCnt="0"/>
      <dgm:spPr/>
      <dgm:t>
        <a:bodyPr/>
        <a:lstStyle/>
        <a:p>
          <a:endParaRPr lang="es-EC"/>
        </a:p>
      </dgm:t>
    </dgm:pt>
    <dgm:pt modelId="{0A8C7A54-B2ED-42FB-A568-92A3A044FBAB}" type="pres">
      <dgm:prSet presAssocID="{6AAB81D3-B47A-475B-8B51-D50C60DED8BA}" presName="preLine1" presStyleLbl="parChTrans1D1" presStyleIdx="5" presStyleCnt="8"/>
      <dgm:spPr/>
      <dgm:t>
        <a:bodyPr/>
        <a:lstStyle/>
        <a:p>
          <a:endParaRPr lang="es-EC"/>
        </a:p>
      </dgm:t>
    </dgm:pt>
    <dgm:pt modelId="{AA6194BF-F180-4A97-BCB3-8B17B752BB07}" type="pres">
      <dgm:prSet presAssocID="{6AAB81D3-B47A-475B-8B51-D50C60DED8BA}" presName="desTx1" presStyleLbl="revTx" presStyleIdx="0" presStyleCnt="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E0EB2FF-9E24-4CFD-A2BA-CDF05369C688}" type="pres">
      <dgm:prSet presAssocID="{2B03DB72-07B5-4C54-A5B6-0AB936B5105A}" presName="Name11" presStyleLbl="parChTrans1D1" presStyleIdx="6" presStyleCnt="8"/>
      <dgm:spPr/>
      <dgm:t>
        <a:bodyPr/>
        <a:lstStyle/>
        <a:p>
          <a:endParaRPr lang="es-EC"/>
        </a:p>
      </dgm:t>
    </dgm:pt>
    <dgm:pt modelId="{10126B28-350C-4851-8ADF-26882071942A}" type="pres">
      <dgm:prSet presAssocID="{1EB01B51-DE4A-4819-BBF3-61CEC2597B5C}" presName="txAndLines1" presStyleCnt="0"/>
      <dgm:spPr/>
      <dgm:t>
        <a:bodyPr/>
        <a:lstStyle/>
        <a:p>
          <a:endParaRPr lang="es-EC"/>
        </a:p>
      </dgm:t>
    </dgm:pt>
    <dgm:pt modelId="{F6BB5C1D-EC7C-482C-8739-CAD92E1031AA}" type="pres">
      <dgm:prSet presAssocID="{1EB01B51-DE4A-4819-BBF3-61CEC2597B5C}" presName="anchor1" presStyleCnt="0"/>
      <dgm:spPr/>
      <dgm:t>
        <a:bodyPr/>
        <a:lstStyle/>
        <a:p>
          <a:endParaRPr lang="es-EC"/>
        </a:p>
      </dgm:t>
    </dgm:pt>
    <dgm:pt modelId="{4DB210F3-A042-4AB8-8760-472E73E7AFC8}" type="pres">
      <dgm:prSet presAssocID="{1EB01B51-DE4A-4819-BBF3-61CEC2597B5C}" presName="backup1" presStyleCnt="0"/>
      <dgm:spPr/>
      <dgm:t>
        <a:bodyPr/>
        <a:lstStyle/>
        <a:p>
          <a:endParaRPr lang="es-EC"/>
        </a:p>
      </dgm:t>
    </dgm:pt>
    <dgm:pt modelId="{EB6B2D06-ED14-49F8-A171-904F8654D39F}" type="pres">
      <dgm:prSet presAssocID="{1EB01B51-DE4A-4819-BBF3-61CEC2597B5C}" presName="preLine1" presStyleLbl="parChTrans1D1" presStyleIdx="7" presStyleCnt="8"/>
      <dgm:spPr/>
      <dgm:t>
        <a:bodyPr/>
        <a:lstStyle/>
        <a:p>
          <a:endParaRPr lang="es-EC"/>
        </a:p>
      </dgm:t>
    </dgm:pt>
    <dgm:pt modelId="{21F16F6E-8B92-49BC-8CFD-AE42D9AA5214}" type="pres">
      <dgm:prSet presAssocID="{1EB01B51-DE4A-4819-BBF3-61CEC2597B5C}" presName="desTx1" presStyleLbl="revTx" presStyleIdx="0" presStyleCnt="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4CA905AC-C8C0-4327-BF6A-01C81D139AA5}" type="presOf" srcId="{87D284A5-CF18-451C-A957-A9477F9BC40D}" destId="{3CCF0D42-AC87-4BE6-A2F1-193D0F9A5E0B}" srcOrd="0" destOrd="0" presId="urn:microsoft.com/office/officeart/2009/3/layout/SubStepProcess"/>
    <dgm:cxn modelId="{046646EA-4236-4D05-ADC0-3B0EF7298169}" srcId="{01C27A5E-6E22-4885-AACE-39CA88C1E647}" destId="{87D284A5-CF18-451C-A957-A9477F9BC40D}" srcOrd="0" destOrd="0" parTransId="{C82389E2-4302-4B1B-941B-D6E01B60536B}" sibTransId="{41390AB4-63FC-4DFB-89FA-8410EAD70115}"/>
    <dgm:cxn modelId="{CEBAF71E-DE55-4966-8874-D2A872441A50}" type="presOf" srcId="{01C27A5E-6E22-4885-AACE-39CA88C1E647}" destId="{8BD78D98-F4F2-4476-A0F2-279B297E45D0}" srcOrd="0" destOrd="0" presId="urn:microsoft.com/office/officeart/2009/3/layout/SubStepProcess"/>
    <dgm:cxn modelId="{7F4F4C25-4F76-4EB9-A1FE-540A28B296E4}" type="presOf" srcId="{709AF5A0-FA34-4DFE-BFE6-5D3C704191CF}" destId="{8648FA1D-292A-4E3F-B667-F8F167C7AA17}" srcOrd="0" destOrd="0" presId="urn:microsoft.com/office/officeart/2009/3/layout/SubStepProcess"/>
    <dgm:cxn modelId="{3D96953F-04F8-41D6-9424-2F509233456B}" srcId="{87D284A5-CF18-451C-A957-A9477F9BC40D}" destId="{1EB01B51-DE4A-4819-BBF3-61CEC2597B5C}" srcOrd="3" destOrd="0" parTransId="{2B03DB72-07B5-4C54-A5B6-0AB936B5105A}" sibTransId="{1A261A6A-6376-4586-A08E-C9891A50C2A2}"/>
    <dgm:cxn modelId="{FC6FF807-2726-477C-8680-D9433DEAA78A}" srcId="{87D284A5-CF18-451C-A957-A9477F9BC40D}" destId="{709AF5A0-FA34-4DFE-BFE6-5D3C704191CF}" srcOrd="1" destOrd="0" parTransId="{6F04A229-E813-4CCE-B066-AB7F959E84AB}" sibTransId="{F639CC94-2C47-47D3-8AB5-4ED104A9F9FB}"/>
    <dgm:cxn modelId="{6787F409-B74A-4C17-B049-27F4DECA81FD}" srcId="{87D284A5-CF18-451C-A957-A9477F9BC40D}" destId="{748DD72D-7A82-45C7-9AA8-3AC44530968D}" srcOrd="0" destOrd="0" parTransId="{0D4A19CC-6A7A-4602-8169-44248EC8F9FD}" sibTransId="{462C37DC-9686-4941-B1EE-9DB00EE0FCBB}"/>
    <dgm:cxn modelId="{825E2DF9-718B-4971-A6D2-A1CE3C345A22}" type="presOf" srcId="{6AAB81D3-B47A-475B-8B51-D50C60DED8BA}" destId="{AA6194BF-F180-4A97-BCB3-8B17B752BB07}" srcOrd="0" destOrd="0" presId="urn:microsoft.com/office/officeart/2009/3/layout/SubStepProcess"/>
    <dgm:cxn modelId="{2D332214-C744-4E3C-9279-065D60112CCC}" type="presOf" srcId="{1EB01B51-DE4A-4819-BBF3-61CEC2597B5C}" destId="{21F16F6E-8B92-49BC-8CFD-AE42D9AA5214}" srcOrd="0" destOrd="0" presId="urn:microsoft.com/office/officeart/2009/3/layout/SubStepProcess"/>
    <dgm:cxn modelId="{87BF6B0A-0744-4B96-A27B-CC33D3600E03}" srcId="{87D284A5-CF18-451C-A957-A9477F9BC40D}" destId="{6AAB81D3-B47A-475B-8B51-D50C60DED8BA}" srcOrd="2" destOrd="0" parTransId="{2C0DDB0F-3AE1-408C-9646-2CBB2EFE977D}" sibTransId="{1A9E0D1C-327C-4BD5-A0AB-AAB452A671D5}"/>
    <dgm:cxn modelId="{8A0D0A6F-A1DD-4092-970B-134DDA50F169}" type="presOf" srcId="{748DD72D-7A82-45C7-9AA8-3AC44530968D}" destId="{CE35E027-03B4-418D-B820-D9B39F2E0705}" srcOrd="0" destOrd="0" presId="urn:microsoft.com/office/officeart/2009/3/layout/SubStepProcess"/>
    <dgm:cxn modelId="{CD00BD28-AE7D-48DF-9CCD-F3821CF86EA9}" type="presParOf" srcId="{8BD78D98-F4F2-4476-A0F2-279B297E45D0}" destId="{3CCF0D42-AC87-4BE6-A2F1-193D0F9A5E0B}" srcOrd="0" destOrd="0" presId="urn:microsoft.com/office/officeart/2009/3/layout/SubStepProcess"/>
    <dgm:cxn modelId="{A090CC81-A51C-4D92-9076-4664266B4DD5}" type="presParOf" srcId="{8BD78D98-F4F2-4476-A0F2-279B297E45D0}" destId="{05DA931F-05E5-4B04-B603-94F1A0601768}" srcOrd="1" destOrd="0" presId="urn:microsoft.com/office/officeart/2009/3/layout/SubStepProcess"/>
    <dgm:cxn modelId="{0C22241A-3DBF-45D1-A52C-308B9E6E0651}" type="presParOf" srcId="{8BD78D98-F4F2-4476-A0F2-279B297E45D0}" destId="{0E5765C7-7F8A-44EA-AD38-22AE69341A79}" srcOrd="2" destOrd="0" presId="urn:microsoft.com/office/officeart/2009/3/layout/SubStepProcess"/>
    <dgm:cxn modelId="{A816705E-ADB9-41F5-96D0-3909C683460B}" type="presParOf" srcId="{0E5765C7-7F8A-44EA-AD38-22AE69341A79}" destId="{703CDB4B-BE3E-4524-9D70-5543B4C58DE1}" srcOrd="0" destOrd="0" presId="urn:microsoft.com/office/officeart/2009/3/layout/SubStepProcess"/>
    <dgm:cxn modelId="{3EB47A73-035D-4C6C-A6FB-97FF8BE1F7A6}" type="presParOf" srcId="{0E5765C7-7F8A-44EA-AD38-22AE69341A79}" destId="{BE02627B-F8BF-46EE-946F-EB56DA6CFB29}" srcOrd="1" destOrd="0" presId="urn:microsoft.com/office/officeart/2009/3/layout/SubStepProcess"/>
    <dgm:cxn modelId="{992129C3-58FA-42A2-B6D7-90F2C7B17C92}" type="presParOf" srcId="{BE02627B-F8BF-46EE-946F-EB56DA6CFB29}" destId="{94DA9D3D-93CB-448B-8218-4A451D4D3E31}" srcOrd="0" destOrd="0" presId="urn:microsoft.com/office/officeart/2009/3/layout/SubStepProcess"/>
    <dgm:cxn modelId="{76DB3669-A7D9-4F00-89DF-371A583AE301}" type="presParOf" srcId="{BE02627B-F8BF-46EE-946F-EB56DA6CFB29}" destId="{59CF55F3-BC71-40F7-826F-78B426AB4C88}" srcOrd="1" destOrd="0" presId="urn:microsoft.com/office/officeart/2009/3/layout/SubStepProcess"/>
    <dgm:cxn modelId="{85546E69-FD23-4F9B-9455-1E41AB94857F}" type="presParOf" srcId="{BE02627B-F8BF-46EE-946F-EB56DA6CFB29}" destId="{E744AAEA-9414-42F7-B73A-B327322382C9}" srcOrd="2" destOrd="0" presId="urn:microsoft.com/office/officeart/2009/3/layout/SubStepProcess"/>
    <dgm:cxn modelId="{5D4DCD82-1E38-4718-9E1E-3EAADF443341}" type="presParOf" srcId="{BE02627B-F8BF-46EE-946F-EB56DA6CFB29}" destId="{CE35E027-03B4-418D-B820-D9B39F2E0705}" srcOrd="3" destOrd="0" presId="urn:microsoft.com/office/officeart/2009/3/layout/SubStepProcess"/>
    <dgm:cxn modelId="{65ED5964-13EE-4FE5-BCA4-3B007819C860}" type="presParOf" srcId="{0E5765C7-7F8A-44EA-AD38-22AE69341A79}" destId="{D19AC52E-E852-4D4E-A9BD-6D080636568A}" srcOrd="2" destOrd="0" presId="urn:microsoft.com/office/officeart/2009/3/layout/SubStepProcess"/>
    <dgm:cxn modelId="{765E974A-1537-4592-933E-A36E05C6BC52}" type="presParOf" srcId="{0E5765C7-7F8A-44EA-AD38-22AE69341A79}" destId="{6AF0E9B7-508F-4C77-BB2A-EC12C5D34E87}" srcOrd="3" destOrd="0" presId="urn:microsoft.com/office/officeart/2009/3/layout/SubStepProcess"/>
    <dgm:cxn modelId="{7CF8DB71-EDB4-404A-9499-F05CDBE9A8AB}" type="presParOf" srcId="{6AF0E9B7-508F-4C77-BB2A-EC12C5D34E87}" destId="{6B368E6C-AD85-4D9E-9151-8DA4F8EFFEAE}" srcOrd="0" destOrd="0" presId="urn:microsoft.com/office/officeart/2009/3/layout/SubStepProcess"/>
    <dgm:cxn modelId="{D6447FA1-568F-4229-BABC-195874DA8D03}" type="presParOf" srcId="{6AF0E9B7-508F-4C77-BB2A-EC12C5D34E87}" destId="{183ADE9F-C22B-440F-A751-E873EC7BD7E9}" srcOrd="1" destOrd="0" presId="urn:microsoft.com/office/officeart/2009/3/layout/SubStepProcess"/>
    <dgm:cxn modelId="{3281512A-027F-4DF9-90BF-7397EF0EBE36}" type="presParOf" srcId="{6AF0E9B7-508F-4C77-BB2A-EC12C5D34E87}" destId="{783C6FC6-5CD9-406C-818A-EC27BC65E099}" srcOrd="2" destOrd="0" presId="urn:microsoft.com/office/officeart/2009/3/layout/SubStepProcess"/>
    <dgm:cxn modelId="{1E89A644-62FD-4E7C-99BB-D68092A60DA7}" type="presParOf" srcId="{6AF0E9B7-508F-4C77-BB2A-EC12C5D34E87}" destId="{8648FA1D-292A-4E3F-B667-F8F167C7AA17}" srcOrd="3" destOrd="0" presId="urn:microsoft.com/office/officeart/2009/3/layout/SubStepProcess"/>
    <dgm:cxn modelId="{E0F364B2-9928-4070-A51A-9858620828E4}" type="presParOf" srcId="{0E5765C7-7F8A-44EA-AD38-22AE69341A79}" destId="{8FF16AED-6ACB-4FB5-BE58-8BCAC12E1227}" srcOrd="4" destOrd="0" presId="urn:microsoft.com/office/officeart/2009/3/layout/SubStepProcess"/>
    <dgm:cxn modelId="{B980C348-3F4C-45F8-BC80-B1659AD3340A}" type="presParOf" srcId="{0E5765C7-7F8A-44EA-AD38-22AE69341A79}" destId="{9BCB0DFC-222E-42A8-90D4-84D44B0203C1}" srcOrd="5" destOrd="0" presId="urn:microsoft.com/office/officeart/2009/3/layout/SubStepProcess"/>
    <dgm:cxn modelId="{09C2821C-35AB-436D-A0B6-D8180D9F1EF2}" type="presParOf" srcId="{9BCB0DFC-222E-42A8-90D4-84D44B0203C1}" destId="{9949D49C-10DA-4431-859D-4189766D7012}" srcOrd="0" destOrd="0" presId="urn:microsoft.com/office/officeart/2009/3/layout/SubStepProcess"/>
    <dgm:cxn modelId="{915E20E9-FF34-460F-8BB3-F64E380CC2E7}" type="presParOf" srcId="{9BCB0DFC-222E-42A8-90D4-84D44B0203C1}" destId="{E51468D9-157C-4F57-AA11-2B3108B0C314}" srcOrd="1" destOrd="0" presId="urn:microsoft.com/office/officeart/2009/3/layout/SubStepProcess"/>
    <dgm:cxn modelId="{8D9F21CE-F14B-4F9C-9BC2-9F09FDD7A52D}" type="presParOf" srcId="{9BCB0DFC-222E-42A8-90D4-84D44B0203C1}" destId="{0A8C7A54-B2ED-42FB-A568-92A3A044FBAB}" srcOrd="2" destOrd="0" presId="urn:microsoft.com/office/officeart/2009/3/layout/SubStepProcess"/>
    <dgm:cxn modelId="{7892D757-F950-4434-819A-677DF17FB89D}" type="presParOf" srcId="{9BCB0DFC-222E-42A8-90D4-84D44B0203C1}" destId="{AA6194BF-F180-4A97-BCB3-8B17B752BB07}" srcOrd="3" destOrd="0" presId="urn:microsoft.com/office/officeart/2009/3/layout/SubStepProcess"/>
    <dgm:cxn modelId="{0C3D4BFC-9B82-4F33-8F32-C4269945E1C6}" type="presParOf" srcId="{0E5765C7-7F8A-44EA-AD38-22AE69341A79}" destId="{FE0EB2FF-9E24-4CFD-A2BA-CDF05369C688}" srcOrd="6" destOrd="0" presId="urn:microsoft.com/office/officeart/2009/3/layout/SubStepProcess"/>
    <dgm:cxn modelId="{74367ACE-2E4A-4B9D-997F-4EBF01C07AAB}" type="presParOf" srcId="{0E5765C7-7F8A-44EA-AD38-22AE69341A79}" destId="{10126B28-350C-4851-8ADF-26882071942A}" srcOrd="7" destOrd="0" presId="urn:microsoft.com/office/officeart/2009/3/layout/SubStepProcess"/>
    <dgm:cxn modelId="{47CB0891-2C55-4AA9-A21C-AF06ADFF8BEC}" type="presParOf" srcId="{10126B28-350C-4851-8ADF-26882071942A}" destId="{F6BB5C1D-EC7C-482C-8739-CAD92E1031AA}" srcOrd="0" destOrd="0" presId="urn:microsoft.com/office/officeart/2009/3/layout/SubStepProcess"/>
    <dgm:cxn modelId="{89D71F39-CAFC-4C4F-909D-C3BF8953BCF4}" type="presParOf" srcId="{10126B28-350C-4851-8ADF-26882071942A}" destId="{4DB210F3-A042-4AB8-8760-472E73E7AFC8}" srcOrd="1" destOrd="0" presId="urn:microsoft.com/office/officeart/2009/3/layout/SubStepProcess"/>
    <dgm:cxn modelId="{7CCC1877-2455-4C0D-BA07-16797783F663}" type="presParOf" srcId="{10126B28-350C-4851-8ADF-26882071942A}" destId="{EB6B2D06-ED14-49F8-A171-904F8654D39F}" srcOrd="2" destOrd="0" presId="urn:microsoft.com/office/officeart/2009/3/layout/SubStepProcess"/>
    <dgm:cxn modelId="{9FF83EE2-3483-42CD-956C-492633720172}" type="presParOf" srcId="{10126B28-350C-4851-8ADF-26882071942A}" destId="{21F16F6E-8B92-49BC-8CFD-AE42D9AA5214}" srcOrd="3" destOrd="0" presId="urn:microsoft.com/office/officeart/2009/3/layout/SubStep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DA0A9ED2-7509-4331-A30C-F784975234AA}" type="doc">
      <dgm:prSet loTypeId="urn:microsoft.com/office/officeart/2005/8/layout/arrow2" loCatId="process" qsTypeId="urn:microsoft.com/office/officeart/2005/8/quickstyle/3d3" qsCatId="3D" csTypeId="urn:microsoft.com/office/officeart/2005/8/colors/accent0_2" csCatId="mainScheme" phldr="1"/>
      <dgm:spPr/>
      <dgm:t>
        <a:bodyPr/>
        <a:lstStyle/>
        <a:p>
          <a:endParaRPr lang="es-EC"/>
        </a:p>
      </dgm:t>
    </dgm:pt>
    <dgm:pt modelId="{4754C292-EC16-4CFB-836A-6CE70FCAFB72}">
      <dgm:prSet phldrT="[Texto]" custT="1"/>
      <dgm:spPr/>
      <dgm:t>
        <a:bodyPr/>
        <a:lstStyle/>
        <a:p>
          <a:r>
            <a:rPr lang="es-EC" sz="1200" b="1" cap="small" baseline="0" smtClean="0">
              <a:latin typeface="Georgia" panose="02040502050405020303" pitchFamily="18" charset="0"/>
            </a:rPr>
            <a:t>Planificación de la Auditoría</a:t>
          </a:r>
          <a:endParaRPr lang="es-EC" sz="1200" b="1" cap="small" baseline="0" dirty="0">
            <a:latin typeface="Georgia" panose="02040502050405020303" pitchFamily="18" charset="0"/>
          </a:endParaRPr>
        </a:p>
      </dgm:t>
    </dgm:pt>
    <dgm:pt modelId="{8AEF092A-F148-4A31-B10E-57FAFB507997}" type="parTrans" cxnId="{57FE22B0-A651-42C8-8B1B-BB7616217A72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8C536D6F-D3EB-4C48-8A1A-3071AA759534}" type="sibTrans" cxnId="{57FE22B0-A651-42C8-8B1B-BB7616217A72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3BB7C057-38C6-45BD-9419-5C34CC939AF3}">
      <dgm:prSet phldrT="[Texto]" custT="1"/>
      <dgm:spPr/>
      <dgm:t>
        <a:bodyPr/>
        <a:lstStyle/>
        <a:p>
          <a:r>
            <a:rPr lang="es-EC" sz="1200" b="1" cap="small" baseline="0" smtClean="0">
              <a:latin typeface="Georgia" panose="02040502050405020303" pitchFamily="18" charset="0"/>
            </a:rPr>
            <a:t>Ejecución de la Auditoría</a:t>
          </a:r>
          <a:endParaRPr lang="es-EC" sz="1200" b="1" cap="small" baseline="0" dirty="0">
            <a:latin typeface="Georgia" panose="02040502050405020303" pitchFamily="18" charset="0"/>
          </a:endParaRPr>
        </a:p>
      </dgm:t>
    </dgm:pt>
    <dgm:pt modelId="{3A311628-FC5B-4C39-BB31-798BFC9E7291}" type="parTrans" cxnId="{328A70F6-1578-46D8-AE0D-D47AD67A4C9B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EEFFB873-2144-4954-8E28-18EA782E85B6}" type="sibTrans" cxnId="{328A70F6-1578-46D8-AE0D-D47AD67A4C9B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A11FD144-30D9-41C8-8492-025B0BF38BEA}">
      <dgm:prSet phldrT="[Texto]" custT="1"/>
      <dgm:spPr/>
      <dgm:t>
        <a:bodyPr/>
        <a:lstStyle/>
        <a:p>
          <a:r>
            <a:rPr lang="es-EC" sz="1200" smtClean="0">
              <a:latin typeface="Georgia" panose="02040502050405020303" pitchFamily="18" charset="0"/>
            </a:rPr>
            <a:t>Desarrollo de actividades del Plan de Auditoría</a:t>
          </a:r>
          <a:endParaRPr lang="es-EC" sz="1200" dirty="0">
            <a:latin typeface="Georgia" panose="02040502050405020303" pitchFamily="18" charset="0"/>
          </a:endParaRPr>
        </a:p>
      </dgm:t>
    </dgm:pt>
    <dgm:pt modelId="{FAF48C88-6558-41F5-AD7D-CAE1D7EAB810}" type="parTrans" cxnId="{4E43FC23-B9A8-4646-8663-A277776C064A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B4921DC4-DDEB-48A5-AE9A-167A7E897509}" type="sibTrans" cxnId="{4E43FC23-B9A8-4646-8663-A277776C064A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6D655590-462C-49E0-8F18-7FC357332DDC}">
      <dgm:prSet phldrT="[Texto]" custT="1"/>
      <dgm:spPr/>
      <dgm:t>
        <a:bodyPr/>
        <a:lstStyle/>
        <a:p>
          <a:r>
            <a:rPr lang="es-EC" sz="1200" smtClean="0">
              <a:latin typeface="Georgia" panose="02040502050405020303" pitchFamily="18" charset="0"/>
            </a:rPr>
            <a:t>Determinación de Hallazgos</a:t>
          </a:r>
          <a:endParaRPr lang="es-EC" sz="1200" dirty="0">
            <a:latin typeface="Georgia" panose="02040502050405020303" pitchFamily="18" charset="0"/>
          </a:endParaRPr>
        </a:p>
      </dgm:t>
    </dgm:pt>
    <dgm:pt modelId="{BDEC97EB-F23D-4E96-B954-50CE3B66DAA9}" type="parTrans" cxnId="{65EBB90A-56F0-4CBC-8CC1-A88846D0FE31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F5B11B99-6C87-4D89-B90C-E2FD8CB6DE9B}" type="sibTrans" cxnId="{65EBB90A-56F0-4CBC-8CC1-A88846D0FE31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A6794C9E-E200-4D16-B14C-14DE02510998}">
      <dgm:prSet phldrT="[Texto]" custT="1"/>
      <dgm:spPr/>
      <dgm:t>
        <a:bodyPr/>
        <a:lstStyle/>
        <a:p>
          <a:r>
            <a:rPr lang="es-EC" sz="1200" b="1" cap="small" baseline="0" dirty="0" smtClean="0">
              <a:latin typeface="Georgia" panose="02040502050405020303" pitchFamily="18" charset="0"/>
            </a:rPr>
            <a:t>Comunicación de Resultados</a:t>
          </a:r>
          <a:endParaRPr lang="es-EC" sz="1200" b="1" cap="small" baseline="0" dirty="0">
            <a:latin typeface="Georgia" panose="02040502050405020303" pitchFamily="18" charset="0"/>
          </a:endParaRPr>
        </a:p>
      </dgm:t>
    </dgm:pt>
    <dgm:pt modelId="{C47C1D63-504D-4FDC-9C9B-321FB3884CED}" type="parTrans" cxnId="{9C5DAE18-EC8A-470C-B63F-86FDBCDAE596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B37D9E74-9028-41D9-AB4B-3F61108538C0}" type="sibTrans" cxnId="{9C5DAE18-EC8A-470C-B63F-86FDBCDAE596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FC9D9BC8-38DC-486A-89D1-82B74113DA19}">
      <dgm:prSet phldrT="[Texto]" custT="1"/>
      <dgm:spPr/>
      <dgm:t>
        <a:bodyPr/>
        <a:lstStyle/>
        <a:p>
          <a:r>
            <a:rPr lang="es-EC" sz="1200" smtClean="0">
              <a:latin typeface="Georgia" panose="02040502050405020303" pitchFamily="18" charset="0"/>
            </a:rPr>
            <a:t>Informe de auditoría</a:t>
          </a:r>
          <a:endParaRPr lang="es-EC" sz="1200" dirty="0">
            <a:latin typeface="Georgia" panose="02040502050405020303" pitchFamily="18" charset="0"/>
          </a:endParaRPr>
        </a:p>
      </dgm:t>
    </dgm:pt>
    <dgm:pt modelId="{050227FF-18AE-495B-A2FA-7272E1A239C9}" type="parTrans" cxnId="{821D7CD4-4D6E-4C00-811B-E87927321DDF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D1D6E19E-F046-4EF5-AAA6-CB45745D3B12}" type="sibTrans" cxnId="{821D7CD4-4D6E-4C00-811B-E87927321DDF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Georgia" panose="02040502050405020303" pitchFamily="18" charset="0"/>
          </a:endParaRPr>
        </a:p>
      </dgm:t>
    </dgm:pt>
    <dgm:pt modelId="{25669FA5-87AA-4206-A40B-0D0D0A7005EB}">
      <dgm:prSet phldrT="[Texto]" custT="1"/>
      <dgm:spPr/>
      <dgm:t>
        <a:bodyPr/>
        <a:lstStyle/>
        <a:p>
          <a:r>
            <a:rPr lang="es-EC" sz="1200" dirty="0" smtClean="0">
              <a:latin typeface="Georgia" panose="02040502050405020303" pitchFamily="18" charset="0"/>
            </a:rPr>
            <a:t>Programa de Auditoría</a:t>
          </a:r>
          <a:endParaRPr lang="es-EC" sz="1200" dirty="0">
            <a:latin typeface="Georgia" panose="02040502050405020303" pitchFamily="18" charset="0"/>
          </a:endParaRPr>
        </a:p>
      </dgm:t>
    </dgm:pt>
    <dgm:pt modelId="{4AD9D8DF-08CD-4540-A541-BCCADF874A23}" type="parTrans" cxnId="{6066FB35-880C-4BFB-9937-C7D8AEE1D575}">
      <dgm:prSet/>
      <dgm:spPr/>
      <dgm:t>
        <a:bodyPr/>
        <a:lstStyle/>
        <a:p>
          <a:endParaRPr lang="es-EC"/>
        </a:p>
      </dgm:t>
    </dgm:pt>
    <dgm:pt modelId="{C36267C2-53BB-4642-9E8E-5C45E398EBC3}" type="sibTrans" cxnId="{6066FB35-880C-4BFB-9937-C7D8AEE1D575}">
      <dgm:prSet/>
      <dgm:spPr/>
      <dgm:t>
        <a:bodyPr/>
        <a:lstStyle/>
        <a:p>
          <a:endParaRPr lang="es-EC"/>
        </a:p>
      </dgm:t>
    </dgm:pt>
    <dgm:pt modelId="{4480C28E-968C-4191-9C1C-7521B73B08E5}">
      <dgm:prSet phldrT="[Texto]" custT="1"/>
      <dgm:spPr/>
      <dgm:t>
        <a:bodyPr/>
        <a:lstStyle/>
        <a:p>
          <a:r>
            <a:rPr lang="es-EC" sz="1200" smtClean="0">
              <a:latin typeface="Georgia" panose="02040502050405020303" pitchFamily="18" charset="0"/>
            </a:rPr>
            <a:t>Plan de Auditoría</a:t>
          </a:r>
          <a:endParaRPr lang="es-EC" sz="1200" dirty="0">
            <a:latin typeface="Georgia" panose="02040502050405020303" pitchFamily="18" charset="0"/>
          </a:endParaRPr>
        </a:p>
      </dgm:t>
    </dgm:pt>
    <dgm:pt modelId="{638ED3E2-940D-43A3-AA6B-05A7992C0D57}" type="parTrans" cxnId="{13FF987D-57D2-4DBD-A4DE-638CFDBE962B}">
      <dgm:prSet/>
      <dgm:spPr/>
      <dgm:t>
        <a:bodyPr/>
        <a:lstStyle/>
        <a:p>
          <a:endParaRPr lang="es-EC"/>
        </a:p>
      </dgm:t>
    </dgm:pt>
    <dgm:pt modelId="{1FEC6473-2336-4950-B4F7-9DAD1E437105}" type="sibTrans" cxnId="{13FF987D-57D2-4DBD-A4DE-638CFDBE962B}">
      <dgm:prSet/>
      <dgm:spPr/>
      <dgm:t>
        <a:bodyPr/>
        <a:lstStyle/>
        <a:p>
          <a:endParaRPr lang="es-EC"/>
        </a:p>
      </dgm:t>
    </dgm:pt>
    <dgm:pt modelId="{6509C279-9CFA-4729-B44D-7A63BD7AE920}">
      <dgm:prSet phldrT="[Texto]" custT="1"/>
      <dgm:spPr/>
      <dgm:t>
        <a:bodyPr/>
        <a:lstStyle/>
        <a:p>
          <a:endParaRPr lang="es-EC" sz="1200" dirty="0">
            <a:latin typeface="Georgia" panose="02040502050405020303" pitchFamily="18" charset="0"/>
          </a:endParaRPr>
        </a:p>
      </dgm:t>
    </dgm:pt>
    <dgm:pt modelId="{6673DD99-4715-4D10-A7AD-790652235278}" type="parTrans" cxnId="{BC392788-7759-4909-B7A1-CCA1CE379AFB}">
      <dgm:prSet/>
      <dgm:spPr/>
      <dgm:t>
        <a:bodyPr/>
        <a:lstStyle/>
        <a:p>
          <a:endParaRPr lang="es-EC"/>
        </a:p>
      </dgm:t>
    </dgm:pt>
    <dgm:pt modelId="{B570E8B8-E65B-4AB4-8406-4AFFF0C6A7C7}" type="sibTrans" cxnId="{BC392788-7759-4909-B7A1-CCA1CE379AFB}">
      <dgm:prSet/>
      <dgm:spPr/>
      <dgm:t>
        <a:bodyPr/>
        <a:lstStyle/>
        <a:p>
          <a:endParaRPr lang="es-EC"/>
        </a:p>
      </dgm:t>
    </dgm:pt>
    <dgm:pt modelId="{B45CA04A-E716-4761-80E9-8188C084316A}" type="pres">
      <dgm:prSet presAssocID="{DA0A9ED2-7509-4331-A30C-F784975234AA}" presName="arrowDiagram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1D0146CA-0EC1-4CAE-8C5D-F5CD53352C6F}" type="pres">
      <dgm:prSet presAssocID="{DA0A9ED2-7509-4331-A30C-F784975234AA}" presName="arrow" presStyleLbl="bgShp" presStyleIdx="0" presStyleCnt="1" custLinFactNeighborX="-5636" custLinFactNeighborY="97342"/>
      <dgm:spPr>
        <a:ln w="28575">
          <a:solidFill>
            <a:schemeClr val="accent6"/>
          </a:solidFill>
        </a:ln>
      </dgm:spPr>
      <dgm:t>
        <a:bodyPr/>
        <a:lstStyle/>
        <a:p>
          <a:endParaRPr lang="es-EC"/>
        </a:p>
      </dgm:t>
    </dgm:pt>
    <dgm:pt modelId="{F528F59E-D8EA-433E-A4DF-1A8ADB557553}" type="pres">
      <dgm:prSet presAssocID="{DA0A9ED2-7509-4331-A30C-F784975234AA}" presName="arrowDiagram3" presStyleCnt="0"/>
      <dgm:spPr/>
      <dgm:t>
        <a:bodyPr/>
        <a:lstStyle/>
        <a:p>
          <a:endParaRPr lang="es-EC"/>
        </a:p>
      </dgm:t>
    </dgm:pt>
    <dgm:pt modelId="{E409F66E-A49E-4F8B-A92B-7B72CC2F3714}" type="pres">
      <dgm:prSet presAssocID="{4754C292-EC16-4CFB-836A-6CE70FCAFB72}" presName="bullet3a" presStyleLbl="node1" presStyleIdx="0" presStyleCnt="3"/>
      <dgm:spPr>
        <a:solidFill>
          <a:schemeClr val="accent1"/>
        </a:solidFill>
      </dgm:spPr>
      <dgm:t>
        <a:bodyPr/>
        <a:lstStyle/>
        <a:p>
          <a:endParaRPr lang="es-EC"/>
        </a:p>
      </dgm:t>
    </dgm:pt>
    <dgm:pt modelId="{9B4790F9-C36D-49B4-B15B-629C5FB2B653}" type="pres">
      <dgm:prSet presAssocID="{4754C292-EC16-4CFB-836A-6CE70FCAFB72}" presName="textBox3a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77D844E-C896-449C-9BED-E24803BDABEB}" type="pres">
      <dgm:prSet presAssocID="{3BB7C057-38C6-45BD-9419-5C34CC939AF3}" presName="bullet3b" presStyleLbl="node1" presStyleIdx="1" presStyleCnt="3"/>
      <dgm:spPr>
        <a:solidFill>
          <a:schemeClr val="accent2">
            <a:lumMod val="75000"/>
          </a:schemeClr>
        </a:solidFill>
      </dgm:spPr>
      <dgm:t>
        <a:bodyPr/>
        <a:lstStyle/>
        <a:p>
          <a:endParaRPr lang="es-EC"/>
        </a:p>
      </dgm:t>
    </dgm:pt>
    <dgm:pt modelId="{B21244FF-6EDC-4B44-B4C4-0EA53AE30A3D}" type="pres">
      <dgm:prSet presAssocID="{3BB7C057-38C6-45BD-9419-5C34CC939AF3}" presName="textBox3b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ADE4699-B2FF-4F1A-93E5-E0EF20487451}" type="pres">
      <dgm:prSet presAssocID="{A6794C9E-E200-4D16-B14C-14DE02510998}" presName="bullet3c" presStyleLbl="node1" presStyleIdx="2" presStyleCnt="3"/>
      <dgm:spPr>
        <a:solidFill>
          <a:schemeClr val="accent2"/>
        </a:solidFill>
      </dgm:spPr>
      <dgm:t>
        <a:bodyPr/>
        <a:lstStyle/>
        <a:p>
          <a:endParaRPr lang="es-EC"/>
        </a:p>
      </dgm:t>
    </dgm:pt>
    <dgm:pt modelId="{A2DA77A6-A19C-4FB5-BC2F-50294E071D83}" type="pres">
      <dgm:prSet presAssocID="{A6794C9E-E200-4D16-B14C-14DE02510998}" presName="textBox3c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13FF987D-57D2-4DBD-A4DE-638CFDBE962B}" srcId="{4754C292-EC16-4CFB-836A-6CE70FCAFB72}" destId="{4480C28E-968C-4191-9C1C-7521B73B08E5}" srcOrd="2" destOrd="0" parTransId="{638ED3E2-940D-43A3-AA6B-05A7992C0D57}" sibTransId="{1FEC6473-2336-4950-B4F7-9DAD1E437105}"/>
    <dgm:cxn modelId="{328A70F6-1578-46D8-AE0D-D47AD67A4C9B}" srcId="{DA0A9ED2-7509-4331-A30C-F784975234AA}" destId="{3BB7C057-38C6-45BD-9419-5C34CC939AF3}" srcOrd="1" destOrd="0" parTransId="{3A311628-FC5B-4C39-BB31-798BFC9E7291}" sibTransId="{EEFFB873-2144-4954-8E28-18EA782E85B6}"/>
    <dgm:cxn modelId="{9C5DAE18-EC8A-470C-B63F-86FDBCDAE596}" srcId="{DA0A9ED2-7509-4331-A30C-F784975234AA}" destId="{A6794C9E-E200-4D16-B14C-14DE02510998}" srcOrd="2" destOrd="0" parTransId="{C47C1D63-504D-4FDC-9C9B-321FB3884CED}" sibTransId="{B37D9E74-9028-41D9-AB4B-3F61108538C0}"/>
    <dgm:cxn modelId="{D251F1FB-0EAE-4CE9-9F54-B84AEAD2B2DB}" type="presOf" srcId="{DA0A9ED2-7509-4331-A30C-F784975234AA}" destId="{B45CA04A-E716-4761-80E9-8188C084316A}" srcOrd="0" destOrd="0" presId="urn:microsoft.com/office/officeart/2005/8/layout/arrow2"/>
    <dgm:cxn modelId="{6066FB35-880C-4BFB-9937-C7D8AEE1D575}" srcId="{4754C292-EC16-4CFB-836A-6CE70FCAFB72}" destId="{25669FA5-87AA-4206-A40B-0D0D0A7005EB}" srcOrd="1" destOrd="0" parTransId="{4AD9D8DF-08CD-4540-A541-BCCADF874A23}" sibTransId="{C36267C2-53BB-4642-9E8E-5C45E398EBC3}"/>
    <dgm:cxn modelId="{6D42B855-AFDF-47F8-B105-B895FE8C4CDF}" type="presOf" srcId="{6509C279-9CFA-4729-B44D-7A63BD7AE920}" destId="{9B4790F9-C36D-49B4-B15B-629C5FB2B653}" srcOrd="0" destOrd="1" presId="urn:microsoft.com/office/officeart/2005/8/layout/arrow2"/>
    <dgm:cxn modelId="{8FAC3466-90FA-4D78-9B3D-C5472D7A08D2}" type="presOf" srcId="{6D655590-462C-49E0-8F18-7FC357332DDC}" destId="{B21244FF-6EDC-4B44-B4C4-0EA53AE30A3D}" srcOrd="0" destOrd="2" presId="urn:microsoft.com/office/officeart/2005/8/layout/arrow2"/>
    <dgm:cxn modelId="{EF91752D-3B07-43F9-9A7E-6AA2C90492AA}" type="presOf" srcId="{3BB7C057-38C6-45BD-9419-5C34CC939AF3}" destId="{B21244FF-6EDC-4B44-B4C4-0EA53AE30A3D}" srcOrd="0" destOrd="0" presId="urn:microsoft.com/office/officeart/2005/8/layout/arrow2"/>
    <dgm:cxn modelId="{077B9844-05F3-41BA-8D2D-9F3B1ACB90DD}" type="presOf" srcId="{A6794C9E-E200-4D16-B14C-14DE02510998}" destId="{A2DA77A6-A19C-4FB5-BC2F-50294E071D83}" srcOrd="0" destOrd="0" presId="urn:microsoft.com/office/officeart/2005/8/layout/arrow2"/>
    <dgm:cxn modelId="{821D7CD4-4D6E-4C00-811B-E87927321DDF}" srcId="{A6794C9E-E200-4D16-B14C-14DE02510998}" destId="{FC9D9BC8-38DC-486A-89D1-82B74113DA19}" srcOrd="0" destOrd="0" parTransId="{050227FF-18AE-495B-A2FA-7272E1A239C9}" sibTransId="{D1D6E19E-F046-4EF5-AAA6-CB45745D3B12}"/>
    <dgm:cxn modelId="{BC392788-7759-4909-B7A1-CCA1CE379AFB}" srcId="{4754C292-EC16-4CFB-836A-6CE70FCAFB72}" destId="{6509C279-9CFA-4729-B44D-7A63BD7AE920}" srcOrd="0" destOrd="0" parTransId="{6673DD99-4715-4D10-A7AD-790652235278}" sibTransId="{B570E8B8-E65B-4AB4-8406-4AFFF0C6A7C7}"/>
    <dgm:cxn modelId="{3DA740C1-EFC2-48F4-92D4-B384C1AE5FFA}" type="presOf" srcId="{4754C292-EC16-4CFB-836A-6CE70FCAFB72}" destId="{9B4790F9-C36D-49B4-B15B-629C5FB2B653}" srcOrd="0" destOrd="0" presId="urn:microsoft.com/office/officeart/2005/8/layout/arrow2"/>
    <dgm:cxn modelId="{65EBB90A-56F0-4CBC-8CC1-A88846D0FE31}" srcId="{3BB7C057-38C6-45BD-9419-5C34CC939AF3}" destId="{6D655590-462C-49E0-8F18-7FC357332DDC}" srcOrd="1" destOrd="0" parTransId="{BDEC97EB-F23D-4E96-B954-50CE3B66DAA9}" sibTransId="{F5B11B99-6C87-4D89-B90C-E2FD8CB6DE9B}"/>
    <dgm:cxn modelId="{0CFA62E3-03F0-4B45-83A3-9AD1E8BE31C7}" type="presOf" srcId="{4480C28E-968C-4191-9C1C-7521B73B08E5}" destId="{9B4790F9-C36D-49B4-B15B-629C5FB2B653}" srcOrd="0" destOrd="3" presId="urn:microsoft.com/office/officeart/2005/8/layout/arrow2"/>
    <dgm:cxn modelId="{4E43FC23-B9A8-4646-8663-A277776C064A}" srcId="{3BB7C057-38C6-45BD-9419-5C34CC939AF3}" destId="{A11FD144-30D9-41C8-8492-025B0BF38BEA}" srcOrd="0" destOrd="0" parTransId="{FAF48C88-6558-41F5-AD7D-CAE1D7EAB810}" sibTransId="{B4921DC4-DDEB-48A5-AE9A-167A7E897509}"/>
    <dgm:cxn modelId="{29ACE88B-D441-4BA0-95E1-7F0FE8142594}" type="presOf" srcId="{A11FD144-30D9-41C8-8492-025B0BF38BEA}" destId="{B21244FF-6EDC-4B44-B4C4-0EA53AE30A3D}" srcOrd="0" destOrd="1" presId="urn:microsoft.com/office/officeart/2005/8/layout/arrow2"/>
    <dgm:cxn modelId="{BEDD5D55-EB30-4F2C-BD0E-F61713FBBFE3}" type="presOf" srcId="{FC9D9BC8-38DC-486A-89D1-82B74113DA19}" destId="{A2DA77A6-A19C-4FB5-BC2F-50294E071D83}" srcOrd="0" destOrd="1" presId="urn:microsoft.com/office/officeart/2005/8/layout/arrow2"/>
    <dgm:cxn modelId="{57FE22B0-A651-42C8-8B1B-BB7616217A72}" srcId="{DA0A9ED2-7509-4331-A30C-F784975234AA}" destId="{4754C292-EC16-4CFB-836A-6CE70FCAFB72}" srcOrd="0" destOrd="0" parTransId="{8AEF092A-F148-4A31-B10E-57FAFB507997}" sibTransId="{8C536D6F-D3EB-4C48-8A1A-3071AA759534}"/>
    <dgm:cxn modelId="{849EB25A-3223-449F-B3B0-1574286D43BD}" type="presOf" srcId="{25669FA5-87AA-4206-A40B-0D0D0A7005EB}" destId="{9B4790F9-C36D-49B4-B15B-629C5FB2B653}" srcOrd="0" destOrd="2" presId="urn:microsoft.com/office/officeart/2005/8/layout/arrow2"/>
    <dgm:cxn modelId="{60109531-9FEC-44DF-846F-743D0B87FE2A}" type="presParOf" srcId="{B45CA04A-E716-4761-80E9-8188C084316A}" destId="{1D0146CA-0EC1-4CAE-8C5D-F5CD53352C6F}" srcOrd="0" destOrd="0" presId="urn:microsoft.com/office/officeart/2005/8/layout/arrow2"/>
    <dgm:cxn modelId="{6DE51398-BB9D-4E0F-8A2C-1A81618FB257}" type="presParOf" srcId="{B45CA04A-E716-4761-80E9-8188C084316A}" destId="{F528F59E-D8EA-433E-A4DF-1A8ADB557553}" srcOrd="1" destOrd="0" presId="urn:microsoft.com/office/officeart/2005/8/layout/arrow2"/>
    <dgm:cxn modelId="{DB3D528F-4730-4B30-87C7-CB0008221756}" type="presParOf" srcId="{F528F59E-D8EA-433E-A4DF-1A8ADB557553}" destId="{E409F66E-A49E-4F8B-A92B-7B72CC2F3714}" srcOrd="0" destOrd="0" presId="urn:microsoft.com/office/officeart/2005/8/layout/arrow2"/>
    <dgm:cxn modelId="{DDE1B2DC-0499-40C9-A426-1F142A804C48}" type="presParOf" srcId="{F528F59E-D8EA-433E-A4DF-1A8ADB557553}" destId="{9B4790F9-C36D-49B4-B15B-629C5FB2B653}" srcOrd="1" destOrd="0" presId="urn:microsoft.com/office/officeart/2005/8/layout/arrow2"/>
    <dgm:cxn modelId="{FB776A97-C947-4B47-91BB-B2F3850D504B}" type="presParOf" srcId="{F528F59E-D8EA-433E-A4DF-1A8ADB557553}" destId="{077D844E-C896-449C-9BED-E24803BDABEB}" srcOrd="2" destOrd="0" presId="urn:microsoft.com/office/officeart/2005/8/layout/arrow2"/>
    <dgm:cxn modelId="{F050837B-3C4E-4D1D-89AA-C80125DB1E30}" type="presParOf" srcId="{F528F59E-D8EA-433E-A4DF-1A8ADB557553}" destId="{B21244FF-6EDC-4B44-B4C4-0EA53AE30A3D}" srcOrd="3" destOrd="0" presId="urn:microsoft.com/office/officeart/2005/8/layout/arrow2"/>
    <dgm:cxn modelId="{D6CB1BD2-2093-45C0-A5C4-863D9BA2CADF}" type="presParOf" srcId="{F528F59E-D8EA-433E-A4DF-1A8ADB557553}" destId="{2ADE4699-B2FF-4F1A-93E5-E0EF20487451}" srcOrd="4" destOrd="0" presId="urn:microsoft.com/office/officeart/2005/8/layout/arrow2"/>
    <dgm:cxn modelId="{319ADADD-189A-47CF-9B06-3166CA890F30}" type="presParOf" srcId="{F528F59E-D8EA-433E-A4DF-1A8ADB557553}" destId="{A2DA77A6-A19C-4FB5-BC2F-50294E071D83}" srcOrd="5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9B2028C7-FACB-44B1-901A-92EBF468C939}" type="doc">
      <dgm:prSet loTypeId="urn:microsoft.com/office/officeart/2008/layout/LinedList" loCatId="list" qsTypeId="urn:microsoft.com/office/officeart/2005/8/quickstyle/simple2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7A65044B-113D-4AF0-9BBC-F00A958527CD}">
      <dgm:prSet phldrT="[Texto]" custT="1"/>
      <dgm:spPr/>
      <dgm:t>
        <a:bodyPr/>
        <a:lstStyle/>
        <a:p>
          <a:r>
            <a:rPr lang="es-EC" sz="1400" b="0" dirty="0" smtClean="0">
              <a:latin typeface="Calibri" panose="020F0502020204030204" pitchFamily="34" charset="0"/>
            </a:rPr>
            <a:t>El presente proyecto de investigación nos ayuda a colaborar en la aplicación de  conocimientos adquiridos en la carrera de Ingeniería en Finanzas y Auditoría; y forma una guía fundamental para empresas que manejan la certificación en Norma ISO 9001:2008.</a:t>
          </a:r>
          <a:endParaRPr lang="es-EC" sz="1400" b="0" dirty="0">
            <a:latin typeface="Calibri" panose="020F0502020204030204" pitchFamily="34" charset="0"/>
          </a:endParaRPr>
        </a:p>
      </dgm:t>
    </dgm:pt>
    <dgm:pt modelId="{5FD8851F-1577-4512-AB92-B880D05241D2}" type="parTrans" cxnId="{3B9891ED-0F86-49A1-B8ED-B24592DA369E}">
      <dgm:prSet/>
      <dgm:spPr/>
      <dgm:t>
        <a:bodyPr/>
        <a:lstStyle/>
        <a:p>
          <a:endParaRPr lang="es-EC" sz="1800" b="0">
            <a:latin typeface="Calibri" panose="020F0502020204030204" pitchFamily="34" charset="0"/>
          </a:endParaRPr>
        </a:p>
      </dgm:t>
    </dgm:pt>
    <dgm:pt modelId="{CB8FB35D-5CA8-49B0-9BA3-1C9E53D772C8}" type="sibTrans" cxnId="{3B9891ED-0F86-49A1-B8ED-B24592DA369E}">
      <dgm:prSet/>
      <dgm:spPr/>
      <dgm:t>
        <a:bodyPr/>
        <a:lstStyle/>
        <a:p>
          <a:endParaRPr lang="es-EC" sz="1800" b="0">
            <a:latin typeface="Calibri" panose="020F0502020204030204" pitchFamily="34" charset="0"/>
          </a:endParaRPr>
        </a:p>
      </dgm:t>
    </dgm:pt>
    <dgm:pt modelId="{71A17D3D-A76A-4D55-B536-1BAE08D756F6}">
      <dgm:prSet phldrT="[Texto]" custT="1"/>
      <dgm:spPr/>
      <dgm:t>
        <a:bodyPr/>
        <a:lstStyle/>
        <a:p>
          <a:r>
            <a:rPr lang="es-EC" sz="1400" b="0" dirty="0" smtClean="0">
              <a:latin typeface="Calibri" panose="020F0502020204030204" pitchFamily="34" charset="0"/>
            </a:rPr>
            <a:t>Es necesario la implantación un sistema de gestión de la calidad, ya que organiza a la empresa bajo los requerimientos de acuerdo a la norma ISO 9001:2008,  además a  revisiones periódicas por parte de la dirección, auditorías internas y externas con la finalidad de evaluar el cumplimiento de la norma, su grado de eficacia, proponer acciones correctiva y oportunidades de mejora para una mejora continua y asegurar la calidad de su producto.</a:t>
          </a:r>
          <a:endParaRPr lang="es-EC" sz="1400" b="0" dirty="0">
            <a:latin typeface="Calibri" panose="020F0502020204030204" pitchFamily="34" charset="0"/>
          </a:endParaRPr>
        </a:p>
      </dgm:t>
    </dgm:pt>
    <dgm:pt modelId="{C0671880-B3AA-40F0-9B61-EFD93E09EB54}" type="parTrans" cxnId="{2BC98733-A153-4BE9-8432-BD293C824A41}">
      <dgm:prSet/>
      <dgm:spPr/>
      <dgm:t>
        <a:bodyPr/>
        <a:lstStyle/>
        <a:p>
          <a:endParaRPr lang="es-EC" sz="1800" b="0">
            <a:latin typeface="Calibri" panose="020F0502020204030204" pitchFamily="34" charset="0"/>
          </a:endParaRPr>
        </a:p>
      </dgm:t>
    </dgm:pt>
    <dgm:pt modelId="{E4A53CAB-10FD-4F87-8443-C38B04BA0CFD}" type="sibTrans" cxnId="{2BC98733-A153-4BE9-8432-BD293C824A41}">
      <dgm:prSet/>
      <dgm:spPr/>
      <dgm:t>
        <a:bodyPr/>
        <a:lstStyle/>
        <a:p>
          <a:endParaRPr lang="es-EC" sz="1800" b="0">
            <a:latin typeface="Calibri" panose="020F0502020204030204" pitchFamily="34" charset="0"/>
          </a:endParaRPr>
        </a:p>
      </dgm:t>
    </dgm:pt>
    <dgm:pt modelId="{5063FB3C-9B75-4DB6-85A1-5703D88F303F}">
      <dgm:prSet phldrT="[Texto]" custT="1"/>
      <dgm:spPr/>
      <dgm:t>
        <a:bodyPr/>
        <a:lstStyle/>
        <a:p>
          <a:r>
            <a:rPr lang="es-EC" sz="1400" b="0" dirty="0" smtClean="0">
              <a:latin typeface="Calibri" panose="020F0502020204030204" pitchFamily="34" charset="0"/>
            </a:rPr>
            <a:t>Existen una debilidad en la aplicación del sistema de gestión de la calidad  de la UOPSO - EPMAPS, principalmente en comunicación interna, actividades de seguimiento y medición entre el departamento y la unidad. </a:t>
          </a:r>
        </a:p>
      </dgm:t>
    </dgm:pt>
    <dgm:pt modelId="{00FBDABE-974E-4D31-AA8D-9E4E8FF9C597}" type="parTrans" cxnId="{66942377-13C7-4F01-A0D8-921F2712B993}">
      <dgm:prSet/>
      <dgm:spPr/>
      <dgm:t>
        <a:bodyPr/>
        <a:lstStyle/>
        <a:p>
          <a:endParaRPr lang="es-EC" sz="1800" b="0">
            <a:latin typeface="Calibri" panose="020F0502020204030204" pitchFamily="34" charset="0"/>
          </a:endParaRPr>
        </a:p>
      </dgm:t>
    </dgm:pt>
    <dgm:pt modelId="{F1491965-2A9C-47F6-A0BA-54BCFCB83415}" type="sibTrans" cxnId="{66942377-13C7-4F01-A0D8-921F2712B993}">
      <dgm:prSet/>
      <dgm:spPr/>
      <dgm:t>
        <a:bodyPr/>
        <a:lstStyle/>
        <a:p>
          <a:endParaRPr lang="es-EC" sz="1800" b="0">
            <a:latin typeface="Calibri" panose="020F0502020204030204" pitchFamily="34" charset="0"/>
          </a:endParaRPr>
        </a:p>
      </dgm:t>
    </dgm:pt>
    <dgm:pt modelId="{417B2DB5-47F4-4403-AF40-2E463606AC8E}" type="pres">
      <dgm:prSet presAssocID="{9B2028C7-FACB-44B1-901A-92EBF468C939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12C14C61-3710-4D4D-B90A-F9D87CDEA8B2}" type="pres">
      <dgm:prSet presAssocID="{7A65044B-113D-4AF0-9BBC-F00A958527CD}" presName="thickLine" presStyleLbl="alignNode1" presStyleIdx="0" presStyleCnt="3"/>
      <dgm:spPr/>
    </dgm:pt>
    <dgm:pt modelId="{9B0DD450-A989-4250-B2BB-B58B93165611}" type="pres">
      <dgm:prSet presAssocID="{7A65044B-113D-4AF0-9BBC-F00A958527CD}" presName="horz1" presStyleCnt="0"/>
      <dgm:spPr/>
    </dgm:pt>
    <dgm:pt modelId="{D3F4E346-977C-4B91-AEF8-A11F3D659769}" type="pres">
      <dgm:prSet presAssocID="{7A65044B-113D-4AF0-9BBC-F00A958527CD}" presName="tx1" presStyleLbl="revTx" presStyleIdx="0" presStyleCnt="3"/>
      <dgm:spPr/>
      <dgm:t>
        <a:bodyPr/>
        <a:lstStyle/>
        <a:p>
          <a:endParaRPr lang="es-EC"/>
        </a:p>
      </dgm:t>
    </dgm:pt>
    <dgm:pt modelId="{665F7721-2F6D-4C61-95F9-282BD256C79D}" type="pres">
      <dgm:prSet presAssocID="{7A65044B-113D-4AF0-9BBC-F00A958527CD}" presName="vert1" presStyleCnt="0"/>
      <dgm:spPr/>
    </dgm:pt>
    <dgm:pt modelId="{E120F755-A8E8-448D-B774-770B87F8DB6B}" type="pres">
      <dgm:prSet presAssocID="{71A17D3D-A76A-4D55-B536-1BAE08D756F6}" presName="thickLine" presStyleLbl="alignNode1" presStyleIdx="1" presStyleCnt="3"/>
      <dgm:spPr/>
    </dgm:pt>
    <dgm:pt modelId="{765143DC-910A-4AA5-99D0-28ED70E12348}" type="pres">
      <dgm:prSet presAssocID="{71A17D3D-A76A-4D55-B536-1BAE08D756F6}" presName="horz1" presStyleCnt="0"/>
      <dgm:spPr/>
    </dgm:pt>
    <dgm:pt modelId="{E989636B-DF39-4F44-951B-7291D48BEEA2}" type="pres">
      <dgm:prSet presAssocID="{71A17D3D-A76A-4D55-B536-1BAE08D756F6}" presName="tx1" presStyleLbl="revTx" presStyleIdx="1" presStyleCnt="3"/>
      <dgm:spPr/>
      <dgm:t>
        <a:bodyPr/>
        <a:lstStyle/>
        <a:p>
          <a:endParaRPr lang="es-EC"/>
        </a:p>
      </dgm:t>
    </dgm:pt>
    <dgm:pt modelId="{4342F232-6F40-4F67-921D-F90C43C43401}" type="pres">
      <dgm:prSet presAssocID="{71A17D3D-A76A-4D55-B536-1BAE08D756F6}" presName="vert1" presStyleCnt="0"/>
      <dgm:spPr/>
    </dgm:pt>
    <dgm:pt modelId="{090F35BC-F615-46A6-89FA-AF4F03253152}" type="pres">
      <dgm:prSet presAssocID="{5063FB3C-9B75-4DB6-85A1-5703D88F303F}" presName="thickLine" presStyleLbl="alignNode1" presStyleIdx="2" presStyleCnt="3"/>
      <dgm:spPr/>
    </dgm:pt>
    <dgm:pt modelId="{B4C74564-4EDA-4B0E-935D-B5EE393E2901}" type="pres">
      <dgm:prSet presAssocID="{5063FB3C-9B75-4DB6-85A1-5703D88F303F}" presName="horz1" presStyleCnt="0"/>
      <dgm:spPr/>
    </dgm:pt>
    <dgm:pt modelId="{6700E64A-0A69-43E5-8E4E-AA10A7D7CF5C}" type="pres">
      <dgm:prSet presAssocID="{5063FB3C-9B75-4DB6-85A1-5703D88F303F}" presName="tx1" presStyleLbl="revTx" presStyleIdx="2" presStyleCnt="3"/>
      <dgm:spPr/>
      <dgm:t>
        <a:bodyPr/>
        <a:lstStyle/>
        <a:p>
          <a:endParaRPr lang="es-EC"/>
        </a:p>
      </dgm:t>
    </dgm:pt>
    <dgm:pt modelId="{F723CE7B-4817-41DB-937D-997A74191325}" type="pres">
      <dgm:prSet presAssocID="{5063FB3C-9B75-4DB6-85A1-5703D88F303F}" presName="vert1" presStyleCnt="0"/>
      <dgm:spPr/>
    </dgm:pt>
  </dgm:ptLst>
  <dgm:cxnLst>
    <dgm:cxn modelId="{FDD96EB2-663D-4A16-B291-5C839E9F7731}" type="presOf" srcId="{9B2028C7-FACB-44B1-901A-92EBF468C939}" destId="{417B2DB5-47F4-4403-AF40-2E463606AC8E}" srcOrd="0" destOrd="0" presId="urn:microsoft.com/office/officeart/2008/layout/LinedList"/>
    <dgm:cxn modelId="{1DD3E1F8-DE81-4BBB-A77A-547C4FDB2897}" type="presOf" srcId="{5063FB3C-9B75-4DB6-85A1-5703D88F303F}" destId="{6700E64A-0A69-43E5-8E4E-AA10A7D7CF5C}" srcOrd="0" destOrd="0" presId="urn:microsoft.com/office/officeart/2008/layout/LinedList"/>
    <dgm:cxn modelId="{2BC98733-A153-4BE9-8432-BD293C824A41}" srcId="{9B2028C7-FACB-44B1-901A-92EBF468C939}" destId="{71A17D3D-A76A-4D55-B536-1BAE08D756F6}" srcOrd="1" destOrd="0" parTransId="{C0671880-B3AA-40F0-9B61-EFD93E09EB54}" sibTransId="{E4A53CAB-10FD-4F87-8443-C38B04BA0CFD}"/>
    <dgm:cxn modelId="{EC2FF820-EA7B-488D-9BC1-42D277828EEA}" type="presOf" srcId="{7A65044B-113D-4AF0-9BBC-F00A958527CD}" destId="{D3F4E346-977C-4B91-AEF8-A11F3D659769}" srcOrd="0" destOrd="0" presId="urn:microsoft.com/office/officeart/2008/layout/LinedList"/>
    <dgm:cxn modelId="{A8DAAA70-A3D6-47C1-B467-D484253A8C24}" type="presOf" srcId="{71A17D3D-A76A-4D55-B536-1BAE08D756F6}" destId="{E989636B-DF39-4F44-951B-7291D48BEEA2}" srcOrd="0" destOrd="0" presId="urn:microsoft.com/office/officeart/2008/layout/LinedList"/>
    <dgm:cxn modelId="{66942377-13C7-4F01-A0D8-921F2712B993}" srcId="{9B2028C7-FACB-44B1-901A-92EBF468C939}" destId="{5063FB3C-9B75-4DB6-85A1-5703D88F303F}" srcOrd="2" destOrd="0" parTransId="{00FBDABE-974E-4D31-AA8D-9E4E8FF9C597}" sibTransId="{F1491965-2A9C-47F6-A0BA-54BCFCB83415}"/>
    <dgm:cxn modelId="{3B9891ED-0F86-49A1-B8ED-B24592DA369E}" srcId="{9B2028C7-FACB-44B1-901A-92EBF468C939}" destId="{7A65044B-113D-4AF0-9BBC-F00A958527CD}" srcOrd="0" destOrd="0" parTransId="{5FD8851F-1577-4512-AB92-B880D05241D2}" sibTransId="{CB8FB35D-5CA8-49B0-9BA3-1C9E53D772C8}"/>
    <dgm:cxn modelId="{4700BF31-9B9D-4537-A64B-2855B30DE341}" type="presParOf" srcId="{417B2DB5-47F4-4403-AF40-2E463606AC8E}" destId="{12C14C61-3710-4D4D-B90A-F9D87CDEA8B2}" srcOrd="0" destOrd="0" presId="urn:microsoft.com/office/officeart/2008/layout/LinedList"/>
    <dgm:cxn modelId="{272AE4B4-EA27-4640-92B2-D3AFDADBD920}" type="presParOf" srcId="{417B2DB5-47F4-4403-AF40-2E463606AC8E}" destId="{9B0DD450-A989-4250-B2BB-B58B93165611}" srcOrd="1" destOrd="0" presId="urn:microsoft.com/office/officeart/2008/layout/LinedList"/>
    <dgm:cxn modelId="{11617F46-20DF-47E0-A911-DBDC552C6CEE}" type="presParOf" srcId="{9B0DD450-A989-4250-B2BB-B58B93165611}" destId="{D3F4E346-977C-4B91-AEF8-A11F3D659769}" srcOrd="0" destOrd="0" presId="urn:microsoft.com/office/officeart/2008/layout/LinedList"/>
    <dgm:cxn modelId="{8636DECF-D0D9-463D-9BCA-4C22706C69DA}" type="presParOf" srcId="{9B0DD450-A989-4250-B2BB-B58B93165611}" destId="{665F7721-2F6D-4C61-95F9-282BD256C79D}" srcOrd="1" destOrd="0" presId="urn:microsoft.com/office/officeart/2008/layout/LinedList"/>
    <dgm:cxn modelId="{3913A865-811A-42D4-9D74-1BEB5EFF1F41}" type="presParOf" srcId="{417B2DB5-47F4-4403-AF40-2E463606AC8E}" destId="{E120F755-A8E8-448D-B774-770B87F8DB6B}" srcOrd="2" destOrd="0" presId="urn:microsoft.com/office/officeart/2008/layout/LinedList"/>
    <dgm:cxn modelId="{B8925DE9-C3E1-4DDF-8E3D-622A894D634D}" type="presParOf" srcId="{417B2DB5-47F4-4403-AF40-2E463606AC8E}" destId="{765143DC-910A-4AA5-99D0-28ED70E12348}" srcOrd="3" destOrd="0" presId="urn:microsoft.com/office/officeart/2008/layout/LinedList"/>
    <dgm:cxn modelId="{7C42C291-3A23-4D41-B827-86C0CAB15639}" type="presParOf" srcId="{765143DC-910A-4AA5-99D0-28ED70E12348}" destId="{E989636B-DF39-4F44-951B-7291D48BEEA2}" srcOrd="0" destOrd="0" presId="urn:microsoft.com/office/officeart/2008/layout/LinedList"/>
    <dgm:cxn modelId="{61A04D05-446C-4B7E-BA34-0C86403DB7B0}" type="presParOf" srcId="{765143DC-910A-4AA5-99D0-28ED70E12348}" destId="{4342F232-6F40-4F67-921D-F90C43C43401}" srcOrd="1" destOrd="0" presId="urn:microsoft.com/office/officeart/2008/layout/LinedList"/>
    <dgm:cxn modelId="{B1FFD10C-7293-4415-A266-D2082680F525}" type="presParOf" srcId="{417B2DB5-47F4-4403-AF40-2E463606AC8E}" destId="{090F35BC-F615-46A6-89FA-AF4F03253152}" srcOrd="4" destOrd="0" presId="urn:microsoft.com/office/officeart/2008/layout/LinedList"/>
    <dgm:cxn modelId="{B98DDC3A-92D8-4E7B-91C2-4B8C3CA5AA86}" type="presParOf" srcId="{417B2DB5-47F4-4403-AF40-2E463606AC8E}" destId="{B4C74564-4EDA-4B0E-935D-B5EE393E2901}" srcOrd="5" destOrd="0" presId="urn:microsoft.com/office/officeart/2008/layout/LinedList"/>
    <dgm:cxn modelId="{E816BF2F-9382-4AA4-9DA5-ED36419FD29F}" type="presParOf" srcId="{B4C74564-4EDA-4B0E-935D-B5EE393E2901}" destId="{6700E64A-0A69-43E5-8E4E-AA10A7D7CF5C}" srcOrd="0" destOrd="0" presId="urn:microsoft.com/office/officeart/2008/layout/LinedList"/>
    <dgm:cxn modelId="{CF7F3A26-398F-4704-8387-426ED7569DF9}" type="presParOf" srcId="{B4C74564-4EDA-4B0E-935D-B5EE393E2901}" destId="{F723CE7B-4817-41DB-937D-997A74191325}" srcOrd="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EE982A26-A1B7-4467-A2AF-B2892B704093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B844FEB7-BF41-4B9D-A91E-3911CD95D8AD}">
      <dgm:prSet phldrT="[Texto]" custT="1"/>
      <dgm:spPr/>
      <dgm:t>
        <a:bodyPr/>
        <a:lstStyle/>
        <a:p>
          <a:r>
            <a:rPr lang="es-EC" sz="1400" b="0" dirty="0" smtClean="0">
              <a:latin typeface="Calibri" panose="020F0502020204030204" pitchFamily="34" charset="0"/>
            </a:rPr>
            <a:t>Se recomienda a quienes hagan uso del presente trabajo, emplearlo como una guía para desarrollar auditorías internas  a un Sistema de Gestión de la Calidad, apoyándose bajo los requisitos que demanda la ISO 19011:2002.  </a:t>
          </a:r>
          <a:endParaRPr lang="es-EC" sz="1400" b="0" dirty="0">
            <a:latin typeface="Calibri" panose="020F0502020204030204" pitchFamily="34" charset="0"/>
          </a:endParaRPr>
        </a:p>
      </dgm:t>
    </dgm:pt>
    <dgm:pt modelId="{14251AB7-61B2-45BE-8724-E50994C47670}" type="parTrans" cxnId="{BBEC1FE8-783C-48F7-93FC-922905EFEF31}">
      <dgm:prSet/>
      <dgm:spPr/>
      <dgm:t>
        <a:bodyPr/>
        <a:lstStyle/>
        <a:p>
          <a:endParaRPr lang="es-EC" sz="2400" b="0">
            <a:latin typeface="Calibri" panose="020F0502020204030204" pitchFamily="34" charset="0"/>
          </a:endParaRPr>
        </a:p>
      </dgm:t>
    </dgm:pt>
    <dgm:pt modelId="{8219ECB0-BE2B-482E-B048-BD4AA58F8A84}" type="sibTrans" cxnId="{BBEC1FE8-783C-48F7-93FC-922905EFEF31}">
      <dgm:prSet/>
      <dgm:spPr/>
      <dgm:t>
        <a:bodyPr/>
        <a:lstStyle/>
        <a:p>
          <a:endParaRPr lang="es-EC" sz="2400" b="0">
            <a:latin typeface="Calibri" panose="020F0502020204030204" pitchFamily="34" charset="0"/>
          </a:endParaRPr>
        </a:p>
      </dgm:t>
    </dgm:pt>
    <dgm:pt modelId="{5A441C4B-A9D4-463F-BE65-A0C8FB8E6DF7}">
      <dgm:prSet phldrT="[Texto]" custT="1"/>
      <dgm:spPr/>
      <dgm:t>
        <a:bodyPr/>
        <a:lstStyle/>
        <a:p>
          <a:r>
            <a:rPr lang="es-EC" sz="1400" b="0" dirty="0" smtClean="0">
              <a:latin typeface="Calibri" panose="020F0502020204030204" pitchFamily="34" charset="0"/>
            </a:rPr>
            <a:t>Se recomienda a la UOPSO – EPMAPS  tomar los procedentes del actual examen e implantar nuevas acciones correctivas derivadas,  y emprender el seguimiento de dichas acciones, por parte de una revisión realizada por la Dirección.</a:t>
          </a:r>
          <a:endParaRPr lang="es-EC" sz="1400" b="0" dirty="0">
            <a:latin typeface="Calibri" panose="020F0502020204030204" pitchFamily="34" charset="0"/>
          </a:endParaRPr>
        </a:p>
      </dgm:t>
    </dgm:pt>
    <dgm:pt modelId="{603F238D-ECCD-4EA0-8979-76BAD990F5C0}" type="parTrans" cxnId="{7C9A79DF-97B2-4F90-8B27-AE8B9D1A32FF}">
      <dgm:prSet/>
      <dgm:spPr/>
      <dgm:t>
        <a:bodyPr/>
        <a:lstStyle/>
        <a:p>
          <a:endParaRPr lang="es-EC" sz="2400" b="0">
            <a:latin typeface="Calibri" panose="020F0502020204030204" pitchFamily="34" charset="0"/>
          </a:endParaRPr>
        </a:p>
      </dgm:t>
    </dgm:pt>
    <dgm:pt modelId="{272BF3F9-A199-48CB-B5DF-A8DC172883DD}" type="sibTrans" cxnId="{7C9A79DF-97B2-4F90-8B27-AE8B9D1A32FF}">
      <dgm:prSet/>
      <dgm:spPr/>
      <dgm:t>
        <a:bodyPr/>
        <a:lstStyle/>
        <a:p>
          <a:endParaRPr lang="es-EC" sz="2400" b="0">
            <a:latin typeface="Calibri" panose="020F0502020204030204" pitchFamily="34" charset="0"/>
          </a:endParaRPr>
        </a:p>
      </dgm:t>
    </dgm:pt>
    <dgm:pt modelId="{D20441BC-B088-4370-9C5C-1065FECF5E4F}">
      <dgm:prSet phldrT="[Texto]" custT="1"/>
      <dgm:spPr/>
      <dgm:t>
        <a:bodyPr/>
        <a:lstStyle/>
        <a:p>
          <a:r>
            <a:rPr lang="es-EC" sz="1400" b="0" dirty="0" smtClean="0">
              <a:latin typeface="Calibri" panose="020F0502020204030204" pitchFamily="34" charset="0"/>
            </a:rPr>
            <a:t>En la actualidad es imprescindible  obtener una certificación en norma ISO 90011:2008 por lo que se recomienda que una vez que exista decisión gerencial  en el proceso de certificarse en la Norma ISO 9001:2008, es necesario determinar  un diagnóstico preliminar, con el propósito de establecer los Sistemas de Gestión de la Calidad y generar acciones de mejora continua. Posterior a esto se deberá realizar en la empresa revisiones y auditorías internas, para corregir el no cumplimiento de los requisitos de los SGC, y así generar valor agregado a una administración empresarial.</a:t>
          </a:r>
          <a:endParaRPr lang="es-EC" sz="1400" b="0" dirty="0">
            <a:latin typeface="Calibri" panose="020F0502020204030204" pitchFamily="34" charset="0"/>
          </a:endParaRPr>
        </a:p>
      </dgm:t>
    </dgm:pt>
    <dgm:pt modelId="{4ECFAA50-724F-4F6E-B858-027BF1E22298}" type="parTrans" cxnId="{C3C758ED-0DEC-4411-B97E-BFBF3CB435FB}">
      <dgm:prSet/>
      <dgm:spPr/>
      <dgm:t>
        <a:bodyPr/>
        <a:lstStyle/>
        <a:p>
          <a:endParaRPr lang="es-EC"/>
        </a:p>
      </dgm:t>
    </dgm:pt>
    <dgm:pt modelId="{0283A7B6-615C-4311-AED7-323F9E963EE9}" type="sibTrans" cxnId="{C3C758ED-0DEC-4411-B97E-BFBF3CB435FB}">
      <dgm:prSet/>
      <dgm:spPr/>
      <dgm:t>
        <a:bodyPr/>
        <a:lstStyle/>
        <a:p>
          <a:endParaRPr lang="es-EC"/>
        </a:p>
      </dgm:t>
    </dgm:pt>
    <dgm:pt modelId="{73B65B20-63F4-42CF-87FB-A56165673B61}" type="pres">
      <dgm:prSet presAssocID="{EE982A26-A1B7-4467-A2AF-B2892B704093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B65A60E1-4A19-4821-A7B6-F72118306992}" type="pres">
      <dgm:prSet presAssocID="{B844FEB7-BF41-4B9D-A91E-3911CD95D8AD}" presName="thickLine" presStyleLbl="alignNode1" presStyleIdx="0" presStyleCnt="3"/>
      <dgm:spPr/>
    </dgm:pt>
    <dgm:pt modelId="{B69DCCCD-9285-45E7-A324-A86CA927C639}" type="pres">
      <dgm:prSet presAssocID="{B844FEB7-BF41-4B9D-A91E-3911CD95D8AD}" presName="horz1" presStyleCnt="0"/>
      <dgm:spPr/>
    </dgm:pt>
    <dgm:pt modelId="{F387FADC-8FA9-40DC-95FB-50162471CDB1}" type="pres">
      <dgm:prSet presAssocID="{B844FEB7-BF41-4B9D-A91E-3911CD95D8AD}" presName="tx1" presStyleLbl="revTx" presStyleIdx="0" presStyleCnt="3"/>
      <dgm:spPr/>
      <dgm:t>
        <a:bodyPr/>
        <a:lstStyle/>
        <a:p>
          <a:endParaRPr lang="es-EC"/>
        </a:p>
      </dgm:t>
    </dgm:pt>
    <dgm:pt modelId="{D9FB6F97-27C6-4585-8CF2-7B96AE95F8ED}" type="pres">
      <dgm:prSet presAssocID="{B844FEB7-BF41-4B9D-A91E-3911CD95D8AD}" presName="vert1" presStyleCnt="0"/>
      <dgm:spPr/>
    </dgm:pt>
    <dgm:pt modelId="{B6ACA406-1799-4CD3-AFC4-FEC473DCEBBA}" type="pres">
      <dgm:prSet presAssocID="{D20441BC-B088-4370-9C5C-1065FECF5E4F}" presName="thickLine" presStyleLbl="alignNode1" presStyleIdx="1" presStyleCnt="3"/>
      <dgm:spPr/>
    </dgm:pt>
    <dgm:pt modelId="{2F0B66BB-296C-49C3-8C54-2F54001C0CD0}" type="pres">
      <dgm:prSet presAssocID="{D20441BC-B088-4370-9C5C-1065FECF5E4F}" presName="horz1" presStyleCnt="0"/>
      <dgm:spPr/>
    </dgm:pt>
    <dgm:pt modelId="{0EB8C352-BDD7-400D-847A-965E4D39081D}" type="pres">
      <dgm:prSet presAssocID="{D20441BC-B088-4370-9C5C-1065FECF5E4F}" presName="tx1" presStyleLbl="revTx" presStyleIdx="1" presStyleCnt="3"/>
      <dgm:spPr/>
      <dgm:t>
        <a:bodyPr/>
        <a:lstStyle/>
        <a:p>
          <a:endParaRPr lang="es-EC"/>
        </a:p>
      </dgm:t>
    </dgm:pt>
    <dgm:pt modelId="{F4BFD6BE-9896-4081-8BC6-1E9E4545E178}" type="pres">
      <dgm:prSet presAssocID="{D20441BC-B088-4370-9C5C-1065FECF5E4F}" presName="vert1" presStyleCnt="0"/>
      <dgm:spPr/>
    </dgm:pt>
    <dgm:pt modelId="{FECE6C12-A9EC-4DAA-973F-488A217D033F}" type="pres">
      <dgm:prSet presAssocID="{5A441C4B-A9D4-463F-BE65-A0C8FB8E6DF7}" presName="thickLine" presStyleLbl="alignNode1" presStyleIdx="2" presStyleCnt="3"/>
      <dgm:spPr/>
    </dgm:pt>
    <dgm:pt modelId="{68FC504F-5E22-4CCA-B5B7-D807FCC23305}" type="pres">
      <dgm:prSet presAssocID="{5A441C4B-A9D4-463F-BE65-A0C8FB8E6DF7}" presName="horz1" presStyleCnt="0"/>
      <dgm:spPr/>
    </dgm:pt>
    <dgm:pt modelId="{11BDF22A-920A-4EC1-86F1-0EB0C0F13C55}" type="pres">
      <dgm:prSet presAssocID="{5A441C4B-A9D4-463F-BE65-A0C8FB8E6DF7}" presName="tx1" presStyleLbl="revTx" presStyleIdx="2" presStyleCnt="3"/>
      <dgm:spPr/>
      <dgm:t>
        <a:bodyPr/>
        <a:lstStyle/>
        <a:p>
          <a:endParaRPr lang="es-EC"/>
        </a:p>
      </dgm:t>
    </dgm:pt>
    <dgm:pt modelId="{ED0E15BA-332D-4270-8B4A-BDDBA46FCF4F}" type="pres">
      <dgm:prSet presAssocID="{5A441C4B-A9D4-463F-BE65-A0C8FB8E6DF7}" presName="vert1" presStyleCnt="0"/>
      <dgm:spPr/>
    </dgm:pt>
  </dgm:ptLst>
  <dgm:cxnLst>
    <dgm:cxn modelId="{DDA25FC3-2C97-4709-B925-28C265921C75}" type="presOf" srcId="{D20441BC-B088-4370-9C5C-1065FECF5E4F}" destId="{0EB8C352-BDD7-400D-847A-965E4D39081D}" srcOrd="0" destOrd="0" presId="urn:microsoft.com/office/officeart/2008/layout/LinedList"/>
    <dgm:cxn modelId="{BBEC1FE8-783C-48F7-93FC-922905EFEF31}" srcId="{EE982A26-A1B7-4467-A2AF-B2892B704093}" destId="{B844FEB7-BF41-4B9D-A91E-3911CD95D8AD}" srcOrd="0" destOrd="0" parTransId="{14251AB7-61B2-45BE-8724-E50994C47670}" sibTransId="{8219ECB0-BE2B-482E-B048-BD4AA58F8A84}"/>
    <dgm:cxn modelId="{EF09FECB-5EBF-4723-B26E-663D6A976CD9}" type="presOf" srcId="{5A441C4B-A9D4-463F-BE65-A0C8FB8E6DF7}" destId="{11BDF22A-920A-4EC1-86F1-0EB0C0F13C55}" srcOrd="0" destOrd="0" presId="urn:microsoft.com/office/officeart/2008/layout/LinedList"/>
    <dgm:cxn modelId="{1D014173-8BB5-400F-91E3-E5A4FDB404D6}" type="presOf" srcId="{B844FEB7-BF41-4B9D-A91E-3911CD95D8AD}" destId="{F387FADC-8FA9-40DC-95FB-50162471CDB1}" srcOrd="0" destOrd="0" presId="urn:microsoft.com/office/officeart/2008/layout/LinedList"/>
    <dgm:cxn modelId="{C3C758ED-0DEC-4411-B97E-BFBF3CB435FB}" srcId="{EE982A26-A1B7-4467-A2AF-B2892B704093}" destId="{D20441BC-B088-4370-9C5C-1065FECF5E4F}" srcOrd="1" destOrd="0" parTransId="{4ECFAA50-724F-4F6E-B858-027BF1E22298}" sibTransId="{0283A7B6-615C-4311-AED7-323F9E963EE9}"/>
    <dgm:cxn modelId="{7C9A79DF-97B2-4F90-8B27-AE8B9D1A32FF}" srcId="{EE982A26-A1B7-4467-A2AF-B2892B704093}" destId="{5A441C4B-A9D4-463F-BE65-A0C8FB8E6DF7}" srcOrd="2" destOrd="0" parTransId="{603F238D-ECCD-4EA0-8979-76BAD990F5C0}" sibTransId="{272BF3F9-A199-48CB-B5DF-A8DC172883DD}"/>
    <dgm:cxn modelId="{16DFC91B-CC82-4EE4-8F6B-0E8D3B834055}" type="presOf" srcId="{EE982A26-A1B7-4467-A2AF-B2892B704093}" destId="{73B65B20-63F4-42CF-87FB-A56165673B61}" srcOrd="0" destOrd="0" presId="urn:microsoft.com/office/officeart/2008/layout/LinedList"/>
    <dgm:cxn modelId="{DFB513C8-CAEE-431A-830C-CF84A07D253D}" type="presParOf" srcId="{73B65B20-63F4-42CF-87FB-A56165673B61}" destId="{B65A60E1-4A19-4821-A7B6-F72118306992}" srcOrd="0" destOrd="0" presId="urn:microsoft.com/office/officeart/2008/layout/LinedList"/>
    <dgm:cxn modelId="{A37716F2-A791-4BA6-8247-D673B4CC9948}" type="presParOf" srcId="{73B65B20-63F4-42CF-87FB-A56165673B61}" destId="{B69DCCCD-9285-45E7-A324-A86CA927C639}" srcOrd="1" destOrd="0" presId="urn:microsoft.com/office/officeart/2008/layout/LinedList"/>
    <dgm:cxn modelId="{06A289FA-9480-4E64-9CC7-5D85C1D4454A}" type="presParOf" srcId="{B69DCCCD-9285-45E7-A324-A86CA927C639}" destId="{F387FADC-8FA9-40DC-95FB-50162471CDB1}" srcOrd="0" destOrd="0" presId="urn:microsoft.com/office/officeart/2008/layout/LinedList"/>
    <dgm:cxn modelId="{6948587A-83BD-41B1-8871-9523DA0734CB}" type="presParOf" srcId="{B69DCCCD-9285-45E7-A324-A86CA927C639}" destId="{D9FB6F97-27C6-4585-8CF2-7B96AE95F8ED}" srcOrd="1" destOrd="0" presId="urn:microsoft.com/office/officeart/2008/layout/LinedList"/>
    <dgm:cxn modelId="{0B29E4F3-9A24-4AD1-B266-0CDDDB68D24A}" type="presParOf" srcId="{73B65B20-63F4-42CF-87FB-A56165673B61}" destId="{B6ACA406-1799-4CD3-AFC4-FEC473DCEBBA}" srcOrd="2" destOrd="0" presId="urn:microsoft.com/office/officeart/2008/layout/LinedList"/>
    <dgm:cxn modelId="{6D505F91-36BA-48F5-A53B-28423F9B5A9F}" type="presParOf" srcId="{73B65B20-63F4-42CF-87FB-A56165673B61}" destId="{2F0B66BB-296C-49C3-8C54-2F54001C0CD0}" srcOrd="3" destOrd="0" presId="urn:microsoft.com/office/officeart/2008/layout/LinedList"/>
    <dgm:cxn modelId="{A9A2C63F-EA33-4097-80EC-99BF78D6E1F8}" type="presParOf" srcId="{2F0B66BB-296C-49C3-8C54-2F54001C0CD0}" destId="{0EB8C352-BDD7-400D-847A-965E4D39081D}" srcOrd="0" destOrd="0" presId="urn:microsoft.com/office/officeart/2008/layout/LinedList"/>
    <dgm:cxn modelId="{D3305818-D0D1-4DCA-B9D0-BB5EBB99705A}" type="presParOf" srcId="{2F0B66BB-296C-49C3-8C54-2F54001C0CD0}" destId="{F4BFD6BE-9896-4081-8BC6-1E9E4545E178}" srcOrd="1" destOrd="0" presId="urn:microsoft.com/office/officeart/2008/layout/LinedList"/>
    <dgm:cxn modelId="{1E28ABE0-7E46-4810-A278-2D9B1C52590D}" type="presParOf" srcId="{73B65B20-63F4-42CF-87FB-A56165673B61}" destId="{FECE6C12-A9EC-4DAA-973F-488A217D033F}" srcOrd="4" destOrd="0" presId="urn:microsoft.com/office/officeart/2008/layout/LinedList"/>
    <dgm:cxn modelId="{9E505966-A0E6-4645-8640-D932072C89B2}" type="presParOf" srcId="{73B65B20-63F4-42CF-87FB-A56165673B61}" destId="{68FC504F-5E22-4CCA-B5B7-D807FCC23305}" srcOrd="5" destOrd="0" presId="urn:microsoft.com/office/officeart/2008/layout/LinedList"/>
    <dgm:cxn modelId="{D84B0469-9F55-442A-B8A6-A6350BBB1A61}" type="presParOf" srcId="{68FC504F-5E22-4CCA-B5B7-D807FCC23305}" destId="{11BDF22A-920A-4EC1-86F1-0EB0C0F13C55}" srcOrd="0" destOrd="0" presId="urn:microsoft.com/office/officeart/2008/layout/LinedList"/>
    <dgm:cxn modelId="{37853FAB-AB7B-480C-9063-0268DE7360AE}" type="presParOf" srcId="{68FC504F-5E22-4CCA-B5B7-D807FCC23305}" destId="{ED0E15BA-332D-4270-8B4A-BDDBA46FCF4F}" srcOrd="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A0E1A6C-A032-46D1-A52F-43584E2AE403}" type="doc">
      <dgm:prSet loTypeId="urn:microsoft.com/office/officeart/2005/8/layout/hProcess4" loCatId="process" qsTypeId="urn:microsoft.com/office/officeart/2005/8/quickstyle/simple1" qsCatId="simple" csTypeId="urn:microsoft.com/office/officeart/2005/8/colors/accent4_3" csCatId="accent4" phldr="1"/>
      <dgm:spPr/>
      <dgm:t>
        <a:bodyPr/>
        <a:lstStyle/>
        <a:p>
          <a:endParaRPr lang="es-EC"/>
        </a:p>
      </dgm:t>
    </dgm:pt>
    <dgm:pt modelId="{FFB6EB6C-5C76-4480-825A-1A66F7C33D18}">
      <dgm:prSet phldrT="[Texto]" custT="1"/>
      <dgm:spPr>
        <a:gradFill flip="none" rotWithShape="0">
          <a:gsLst>
            <a:gs pos="0">
              <a:srgbClr val="7AB47D">
                <a:shade val="30000"/>
                <a:satMod val="115000"/>
              </a:srgbClr>
            </a:gs>
            <a:gs pos="50000">
              <a:srgbClr val="7AB47D">
                <a:shade val="67500"/>
                <a:satMod val="115000"/>
              </a:srgbClr>
            </a:gs>
            <a:gs pos="100000">
              <a:srgbClr val="7AB47D">
                <a:shade val="100000"/>
                <a:satMod val="115000"/>
              </a:srgbClr>
            </a:gs>
          </a:gsLst>
          <a:lin ang="16200000" scaled="1"/>
          <a:tileRect/>
        </a:gradFill>
      </dgm:spPr>
      <dgm:t>
        <a:bodyPr/>
        <a:lstStyle/>
        <a:p>
          <a:r>
            <a:rPr lang="es-EC" sz="1800" b="1" dirty="0" smtClean="0">
              <a:latin typeface="Calibri" panose="020F0502020204030204" pitchFamily="34" charset="0"/>
            </a:rPr>
            <a:t>Antecedentes</a:t>
          </a:r>
          <a:endParaRPr lang="es-EC" sz="1800" b="1" dirty="0">
            <a:latin typeface="Calibri" panose="020F0502020204030204" pitchFamily="34" charset="0"/>
          </a:endParaRPr>
        </a:p>
      </dgm:t>
    </dgm:pt>
    <dgm:pt modelId="{E7634C1C-84F7-4CC4-8CA7-4F58F5D4A63C}" type="parTrans" cxnId="{F6564952-910D-4C6E-905D-37FD7AB2E1CF}">
      <dgm:prSet/>
      <dgm:spPr/>
      <dgm:t>
        <a:bodyPr/>
        <a:lstStyle/>
        <a:p>
          <a:endParaRPr lang="es-EC" sz="1400">
            <a:latin typeface="Calibri" panose="020F0502020204030204" pitchFamily="34" charset="0"/>
          </a:endParaRPr>
        </a:p>
      </dgm:t>
    </dgm:pt>
    <dgm:pt modelId="{AA90A393-D28E-4BF3-BCAC-386864445842}" type="sibTrans" cxnId="{F6564952-910D-4C6E-905D-37FD7AB2E1CF}">
      <dgm:prSet/>
      <dgm:spPr>
        <a:solidFill>
          <a:schemeClr val="tx2">
            <a:lumMod val="75000"/>
          </a:schemeClr>
        </a:solidFill>
      </dgm:spPr>
      <dgm:t>
        <a:bodyPr/>
        <a:lstStyle/>
        <a:p>
          <a:endParaRPr lang="es-EC" sz="1400">
            <a:latin typeface="Calibri" panose="020F0502020204030204" pitchFamily="34" charset="0"/>
          </a:endParaRPr>
        </a:p>
      </dgm:t>
    </dgm:pt>
    <dgm:pt modelId="{C8D6A38C-3D86-447F-A601-42E91DED8DC7}">
      <dgm:prSet phldrT="[Texto]" custT="1"/>
      <dgm:spPr>
        <a:ln>
          <a:solidFill>
            <a:srgbClr val="92D050"/>
          </a:solidFill>
        </a:ln>
      </dgm:spPr>
      <dgm:t>
        <a:bodyPr/>
        <a:lstStyle/>
        <a:p>
          <a:r>
            <a:rPr lang="es-EC" sz="1400" dirty="0" smtClean="0">
              <a:latin typeface="Calibri" panose="020F0502020204030204" pitchFamily="34" charset="0"/>
            </a:rPr>
            <a:t>Espacio de defensa del Buen Vivir </a:t>
          </a:r>
          <a:endParaRPr lang="es-EC" sz="1400" dirty="0">
            <a:latin typeface="Calibri" panose="020F0502020204030204" pitchFamily="34" charset="0"/>
          </a:endParaRPr>
        </a:p>
      </dgm:t>
    </dgm:pt>
    <dgm:pt modelId="{D4D79ECE-09DB-49AF-8F2D-E598801B1E4E}" type="parTrans" cxnId="{E6728D52-EF4A-4422-A254-75DCE3E5F875}">
      <dgm:prSet/>
      <dgm:spPr/>
      <dgm:t>
        <a:bodyPr/>
        <a:lstStyle/>
        <a:p>
          <a:endParaRPr lang="es-EC" sz="1400">
            <a:latin typeface="Calibri" panose="020F0502020204030204" pitchFamily="34" charset="0"/>
          </a:endParaRPr>
        </a:p>
      </dgm:t>
    </dgm:pt>
    <dgm:pt modelId="{1590CC4D-62CF-4F54-BC1A-FB13713BBA5D}" type="sibTrans" cxnId="{E6728D52-EF4A-4422-A254-75DCE3E5F875}">
      <dgm:prSet/>
      <dgm:spPr/>
      <dgm:t>
        <a:bodyPr/>
        <a:lstStyle/>
        <a:p>
          <a:endParaRPr lang="es-EC" sz="1400">
            <a:latin typeface="Calibri" panose="020F0502020204030204" pitchFamily="34" charset="0"/>
          </a:endParaRPr>
        </a:p>
      </dgm:t>
    </dgm:pt>
    <dgm:pt modelId="{93615A2D-23F7-45A8-B94D-25A3E25AA4E9}">
      <dgm:prSet phldrT="[Texto]" custT="1"/>
      <dgm:spPr>
        <a:gradFill flip="none" rotWithShape="0">
          <a:gsLst>
            <a:gs pos="0">
              <a:srgbClr val="00B050">
                <a:shade val="30000"/>
                <a:satMod val="115000"/>
              </a:srgbClr>
            </a:gs>
            <a:gs pos="50000">
              <a:srgbClr val="00B050">
                <a:shade val="67500"/>
                <a:satMod val="115000"/>
              </a:srgbClr>
            </a:gs>
            <a:gs pos="100000">
              <a:srgbClr val="00B050">
                <a:shade val="100000"/>
                <a:satMod val="115000"/>
              </a:srgbClr>
            </a:gs>
          </a:gsLst>
          <a:lin ang="5400000" scaled="1"/>
          <a:tileRect/>
        </a:gradFill>
      </dgm:spPr>
      <dgm:t>
        <a:bodyPr/>
        <a:lstStyle/>
        <a:p>
          <a:r>
            <a:rPr lang="es-EC" sz="1800" b="1" dirty="0" smtClean="0">
              <a:latin typeface="Calibri" panose="020F0502020204030204" pitchFamily="34" charset="0"/>
            </a:rPr>
            <a:t>Descripción del problema</a:t>
          </a:r>
          <a:endParaRPr lang="es-EC" sz="1800" b="1" dirty="0">
            <a:latin typeface="Calibri" panose="020F0502020204030204" pitchFamily="34" charset="0"/>
          </a:endParaRPr>
        </a:p>
      </dgm:t>
    </dgm:pt>
    <dgm:pt modelId="{CCACD156-BA62-4D50-9AA5-66BDC4B3989D}" type="parTrans" cxnId="{8BD6AD28-BC3F-424C-B4A1-07DE8B2134AB}">
      <dgm:prSet/>
      <dgm:spPr/>
      <dgm:t>
        <a:bodyPr/>
        <a:lstStyle/>
        <a:p>
          <a:endParaRPr lang="es-EC" sz="1400">
            <a:latin typeface="Calibri" panose="020F0502020204030204" pitchFamily="34" charset="0"/>
          </a:endParaRPr>
        </a:p>
      </dgm:t>
    </dgm:pt>
    <dgm:pt modelId="{18709548-6DB8-4910-9ABD-66FAD6207CD6}" type="sibTrans" cxnId="{8BD6AD28-BC3F-424C-B4A1-07DE8B2134AB}">
      <dgm:prSet/>
      <dgm:spPr>
        <a:solidFill>
          <a:schemeClr val="tx2">
            <a:lumMod val="75000"/>
          </a:schemeClr>
        </a:solidFill>
      </dgm:spPr>
      <dgm:t>
        <a:bodyPr/>
        <a:lstStyle/>
        <a:p>
          <a:endParaRPr lang="es-EC" sz="1400">
            <a:latin typeface="Calibri" panose="020F0502020204030204" pitchFamily="34" charset="0"/>
          </a:endParaRPr>
        </a:p>
      </dgm:t>
    </dgm:pt>
    <dgm:pt modelId="{386BA3D1-E997-4664-BAD5-DD16FE6C2D4A}">
      <dgm:prSet phldrT="[Texto]" custT="1"/>
      <dgm:spPr>
        <a:ln>
          <a:solidFill>
            <a:srgbClr val="0070C0"/>
          </a:solidFill>
        </a:ln>
      </dgm:spPr>
      <dgm:t>
        <a:bodyPr/>
        <a:lstStyle/>
        <a:p>
          <a:r>
            <a:rPr lang="es-EC" sz="1400" dirty="0" smtClean="0">
              <a:latin typeface="Calibri" panose="020F0502020204030204" pitchFamily="34" charset="0"/>
            </a:rPr>
            <a:t>Necesidad de Auditoría de primera parte para continuar el proceso de certificación en ISO 9001:2008</a:t>
          </a:r>
          <a:endParaRPr lang="es-EC" sz="1400" dirty="0">
            <a:latin typeface="Calibri" panose="020F0502020204030204" pitchFamily="34" charset="0"/>
          </a:endParaRPr>
        </a:p>
      </dgm:t>
    </dgm:pt>
    <dgm:pt modelId="{87F097D3-6C26-418B-ACCA-77DC768B5544}" type="parTrans" cxnId="{83B14172-EDE3-4992-B339-2208154E477F}">
      <dgm:prSet/>
      <dgm:spPr/>
      <dgm:t>
        <a:bodyPr/>
        <a:lstStyle/>
        <a:p>
          <a:endParaRPr lang="es-EC" sz="1400">
            <a:latin typeface="Calibri" panose="020F0502020204030204" pitchFamily="34" charset="0"/>
          </a:endParaRPr>
        </a:p>
      </dgm:t>
    </dgm:pt>
    <dgm:pt modelId="{85172538-57B2-4F1D-B24C-2A42B868DBFE}" type="sibTrans" cxnId="{83B14172-EDE3-4992-B339-2208154E477F}">
      <dgm:prSet/>
      <dgm:spPr/>
      <dgm:t>
        <a:bodyPr/>
        <a:lstStyle/>
        <a:p>
          <a:endParaRPr lang="es-EC" sz="1400">
            <a:latin typeface="Calibri" panose="020F0502020204030204" pitchFamily="34" charset="0"/>
          </a:endParaRPr>
        </a:p>
      </dgm:t>
    </dgm:pt>
    <dgm:pt modelId="{5706EA18-05B1-499E-AF2D-C2F6D3E6C897}">
      <dgm:prSet phldrT="[Texto]" custT="1"/>
      <dgm:spPr>
        <a:gradFill flip="none" rotWithShape="0">
          <a:gsLst>
            <a:gs pos="0">
              <a:srgbClr val="92D050">
                <a:shade val="30000"/>
                <a:satMod val="115000"/>
              </a:srgbClr>
            </a:gs>
            <a:gs pos="50000">
              <a:srgbClr val="92D050">
                <a:shade val="67500"/>
                <a:satMod val="115000"/>
              </a:srgbClr>
            </a:gs>
            <a:gs pos="100000">
              <a:srgbClr val="92D050">
                <a:shade val="100000"/>
                <a:satMod val="115000"/>
              </a:srgbClr>
            </a:gs>
          </a:gsLst>
          <a:lin ang="16200000" scaled="1"/>
          <a:tileRect/>
        </a:gradFill>
      </dgm:spPr>
      <dgm:t>
        <a:bodyPr/>
        <a:lstStyle/>
        <a:p>
          <a:r>
            <a:rPr lang="es-EC" sz="1800" b="1" dirty="0" smtClean="0">
              <a:latin typeface="Calibri" panose="020F0502020204030204" pitchFamily="34" charset="0"/>
            </a:rPr>
            <a:t>Justificación </a:t>
          </a:r>
          <a:endParaRPr lang="es-EC" sz="1800" b="1" dirty="0">
            <a:latin typeface="Calibri" panose="020F0502020204030204" pitchFamily="34" charset="0"/>
          </a:endParaRPr>
        </a:p>
      </dgm:t>
    </dgm:pt>
    <dgm:pt modelId="{E7300D16-485B-4CDB-ADFF-B8E2530E964B}" type="parTrans" cxnId="{26D4131B-DD9F-495B-823D-0AD06F28CDCF}">
      <dgm:prSet/>
      <dgm:spPr/>
      <dgm:t>
        <a:bodyPr/>
        <a:lstStyle/>
        <a:p>
          <a:endParaRPr lang="es-EC" sz="1400">
            <a:latin typeface="Calibri" panose="020F0502020204030204" pitchFamily="34" charset="0"/>
          </a:endParaRPr>
        </a:p>
      </dgm:t>
    </dgm:pt>
    <dgm:pt modelId="{8B6F7CC1-6691-4787-BA8E-D0A82BF40713}" type="sibTrans" cxnId="{26D4131B-DD9F-495B-823D-0AD06F28CDCF}">
      <dgm:prSet/>
      <dgm:spPr/>
      <dgm:t>
        <a:bodyPr/>
        <a:lstStyle/>
        <a:p>
          <a:endParaRPr lang="es-EC" sz="1400">
            <a:latin typeface="Calibri" panose="020F0502020204030204" pitchFamily="34" charset="0"/>
          </a:endParaRPr>
        </a:p>
      </dgm:t>
    </dgm:pt>
    <dgm:pt modelId="{3265EE04-AE57-453A-8C47-691757FDC295}">
      <dgm:prSet phldrT="[Texto]" custT="1"/>
      <dgm:spPr>
        <a:ln>
          <a:solidFill>
            <a:srgbClr val="418364"/>
          </a:solidFill>
        </a:ln>
      </dgm:spPr>
      <dgm:t>
        <a:bodyPr/>
        <a:lstStyle/>
        <a:p>
          <a:pPr algn="l"/>
          <a:r>
            <a:rPr lang="es-EC" sz="1400" dirty="0" smtClean="0">
              <a:latin typeface="Calibri" panose="020F0502020204030204" pitchFamily="34" charset="0"/>
            </a:rPr>
            <a:t>Identificar y determinar las necesidades y expectativas de partes interesadas          (Clientes, gerencias, personas en la organización, proveedores y aliados y sociedad).</a:t>
          </a:r>
          <a:endParaRPr lang="es-EC" sz="1400" dirty="0">
            <a:latin typeface="Calibri" panose="020F0502020204030204" pitchFamily="34" charset="0"/>
          </a:endParaRPr>
        </a:p>
      </dgm:t>
    </dgm:pt>
    <dgm:pt modelId="{7698F1B0-6A73-4115-B1A7-73EB1712202A}" type="parTrans" cxnId="{5A67C2D6-AFC4-4E2C-8D96-21AA07E625E7}">
      <dgm:prSet/>
      <dgm:spPr/>
      <dgm:t>
        <a:bodyPr/>
        <a:lstStyle/>
        <a:p>
          <a:endParaRPr lang="es-EC" sz="1400">
            <a:latin typeface="Calibri" panose="020F0502020204030204" pitchFamily="34" charset="0"/>
          </a:endParaRPr>
        </a:p>
      </dgm:t>
    </dgm:pt>
    <dgm:pt modelId="{8193A07C-337A-4995-85E0-DD5777C6DC62}" type="sibTrans" cxnId="{5A67C2D6-AFC4-4E2C-8D96-21AA07E625E7}">
      <dgm:prSet/>
      <dgm:spPr/>
      <dgm:t>
        <a:bodyPr/>
        <a:lstStyle/>
        <a:p>
          <a:endParaRPr lang="es-EC" sz="1400">
            <a:latin typeface="Calibri" panose="020F0502020204030204" pitchFamily="34" charset="0"/>
          </a:endParaRPr>
        </a:p>
      </dgm:t>
    </dgm:pt>
    <dgm:pt modelId="{37ED01E8-287A-4520-B7EC-7A4A5A813E02}">
      <dgm:prSet phldrT="[Texto]" custT="1"/>
      <dgm:spPr>
        <a:ln>
          <a:solidFill>
            <a:srgbClr val="92D050"/>
          </a:solidFill>
        </a:ln>
      </dgm:spPr>
      <dgm:t>
        <a:bodyPr/>
        <a:lstStyle/>
        <a:p>
          <a:r>
            <a:rPr lang="es-EC" sz="1400" dirty="0" smtClean="0">
              <a:latin typeface="Calibri" panose="020F0502020204030204" pitchFamily="34" charset="0"/>
            </a:rPr>
            <a:t>Interés colectivo </a:t>
          </a:r>
          <a:endParaRPr lang="es-EC" sz="1400" dirty="0">
            <a:latin typeface="Calibri" panose="020F0502020204030204" pitchFamily="34" charset="0"/>
          </a:endParaRPr>
        </a:p>
      </dgm:t>
    </dgm:pt>
    <dgm:pt modelId="{62938EB1-A93A-484A-8F76-DC4E53916050}" type="parTrans" cxnId="{53E27EA9-D0E2-436B-B1F9-50FBF5146E6F}">
      <dgm:prSet/>
      <dgm:spPr/>
      <dgm:t>
        <a:bodyPr/>
        <a:lstStyle/>
        <a:p>
          <a:endParaRPr lang="es-EC" sz="1400">
            <a:latin typeface="Calibri" panose="020F0502020204030204" pitchFamily="34" charset="0"/>
          </a:endParaRPr>
        </a:p>
      </dgm:t>
    </dgm:pt>
    <dgm:pt modelId="{477E773B-4F7E-4B07-BB8D-B77B16B614BD}" type="sibTrans" cxnId="{53E27EA9-D0E2-436B-B1F9-50FBF5146E6F}">
      <dgm:prSet/>
      <dgm:spPr/>
      <dgm:t>
        <a:bodyPr/>
        <a:lstStyle/>
        <a:p>
          <a:endParaRPr lang="es-EC" sz="1400">
            <a:latin typeface="Calibri" panose="020F0502020204030204" pitchFamily="34" charset="0"/>
          </a:endParaRPr>
        </a:p>
      </dgm:t>
    </dgm:pt>
    <dgm:pt modelId="{3A9B8494-CAA0-47D3-BA1E-AD7D27C54FE3}">
      <dgm:prSet phldrT="[Texto]" custT="1"/>
      <dgm:spPr>
        <a:ln>
          <a:solidFill>
            <a:srgbClr val="92D050"/>
          </a:solidFill>
        </a:ln>
      </dgm:spPr>
      <dgm:t>
        <a:bodyPr/>
        <a:lstStyle/>
        <a:p>
          <a:r>
            <a:rPr lang="es-EC" sz="1400" dirty="0" smtClean="0">
              <a:latin typeface="Calibri" panose="020F0502020204030204" pitchFamily="34" charset="0"/>
            </a:rPr>
            <a:t>Manejo de certificaciones Norma ISO 9001:2008 (2001)</a:t>
          </a:r>
          <a:endParaRPr lang="es-EC" sz="1400" dirty="0">
            <a:latin typeface="Calibri" panose="020F0502020204030204" pitchFamily="34" charset="0"/>
          </a:endParaRPr>
        </a:p>
      </dgm:t>
    </dgm:pt>
    <dgm:pt modelId="{7C5C1DD3-A9DE-4F25-81BE-6E134E36AC58}" type="parTrans" cxnId="{5438B295-A935-4AD4-A2C6-4B7AB9493084}">
      <dgm:prSet/>
      <dgm:spPr/>
      <dgm:t>
        <a:bodyPr/>
        <a:lstStyle/>
        <a:p>
          <a:endParaRPr lang="es-EC" sz="1400">
            <a:latin typeface="Calibri" panose="020F0502020204030204" pitchFamily="34" charset="0"/>
          </a:endParaRPr>
        </a:p>
      </dgm:t>
    </dgm:pt>
    <dgm:pt modelId="{1F8C3A57-9134-4416-A29A-F139E5CFB721}" type="sibTrans" cxnId="{5438B295-A935-4AD4-A2C6-4B7AB9493084}">
      <dgm:prSet/>
      <dgm:spPr/>
      <dgm:t>
        <a:bodyPr/>
        <a:lstStyle/>
        <a:p>
          <a:endParaRPr lang="es-EC" sz="1400">
            <a:latin typeface="Calibri" panose="020F0502020204030204" pitchFamily="34" charset="0"/>
          </a:endParaRPr>
        </a:p>
      </dgm:t>
    </dgm:pt>
    <dgm:pt modelId="{53BAE67D-B942-4F3F-A2CE-BE03C5ECACB6}">
      <dgm:prSet phldrT="[Texto]" custT="1"/>
      <dgm:spPr>
        <a:ln>
          <a:solidFill>
            <a:srgbClr val="418364"/>
          </a:solidFill>
        </a:ln>
      </dgm:spPr>
      <dgm:t>
        <a:bodyPr/>
        <a:lstStyle/>
        <a:p>
          <a:pPr algn="just"/>
          <a:r>
            <a:rPr lang="es-EC" sz="1400" dirty="0" smtClean="0">
              <a:latin typeface="Calibri" panose="020F0502020204030204" pitchFamily="34" charset="0"/>
            </a:rPr>
            <a:t>Cadena de valor obliga a ofrecer productos de calidad.</a:t>
          </a:r>
          <a:endParaRPr lang="es-EC" sz="1400" dirty="0">
            <a:latin typeface="Calibri" panose="020F0502020204030204" pitchFamily="34" charset="0"/>
          </a:endParaRPr>
        </a:p>
      </dgm:t>
    </dgm:pt>
    <dgm:pt modelId="{3BD3875F-FACF-4CD6-913F-C5FD5857C647}" type="parTrans" cxnId="{7FF96286-5449-4C3B-A996-ECD22CD66392}">
      <dgm:prSet/>
      <dgm:spPr/>
      <dgm:t>
        <a:bodyPr/>
        <a:lstStyle/>
        <a:p>
          <a:endParaRPr lang="es-EC" sz="1400">
            <a:latin typeface="Calibri" panose="020F0502020204030204" pitchFamily="34" charset="0"/>
          </a:endParaRPr>
        </a:p>
      </dgm:t>
    </dgm:pt>
    <dgm:pt modelId="{F12D43EF-D08F-4A73-8F30-625288A103AC}" type="sibTrans" cxnId="{7FF96286-5449-4C3B-A996-ECD22CD66392}">
      <dgm:prSet/>
      <dgm:spPr/>
      <dgm:t>
        <a:bodyPr/>
        <a:lstStyle/>
        <a:p>
          <a:endParaRPr lang="es-EC" sz="1400">
            <a:latin typeface="Calibri" panose="020F0502020204030204" pitchFamily="34" charset="0"/>
          </a:endParaRPr>
        </a:p>
      </dgm:t>
    </dgm:pt>
    <dgm:pt modelId="{FC79308C-C860-45A2-8D61-4E07E70FA372}" type="pres">
      <dgm:prSet presAssocID="{8A0E1A6C-A032-46D1-A52F-43584E2AE40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2E413395-BD8D-45B0-9C0E-87FDF9D1FF8D}" type="pres">
      <dgm:prSet presAssocID="{8A0E1A6C-A032-46D1-A52F-43584E2AE403}" presName="tSp" presStyleCnt="0"/>
      <dgm:spPr/>
    </dgm:pt>
    <dgm:pt modelId="{8C3FA535-33DD-4385-A6C9-EB5FF2547EB7}" type="pres">
      <dgm:prSet presAssocID="{8A0E1A6C-A032-46D1-A52F-43584E2AE403}" presName="bSp" presStyleCnt="0"/>
      <dgm:spPr/>
    </dgm:pt>
    <dgm:pt modelId="{EADC7B14-A0F7-43A6-8568-99CF54374F3B}" type="pres">
      <dgm:prSet presAssocID="{8A0E1A6C-A032-46D1-A52F-43584E2AE403}" presName="process" presStyleCnt="0"/>
      <dgm:spPr/>
    </dgm:pt>
    <dgm:pt modelId="{504F552B-B1F3-4733-8F7B-D72DEA181818}" type="pres">
      <dgm:prSet presAssocID="{FFB6EB6C-5C76-4480-825A-1A66F7C33D18}" presName="composite1" presStyleCnt="0"/>
      <dgm:spPr/>
    </dgm:pt>
    <dgm:pt modelId="{14D582A3-395E-4348-B1FD-AF85CBC7664D}" type="pres">
      <dgm:prSet presAssocID="{FFB6EB6C-5C76-4480-825A-1A66F7C33D18}" presName="dummyNode1" presStyleLbl="node1" presStyleIdx="0" presStyleCnt="3"/>
      <dgm:spPr/>
    </dgm:pt>
    <dgm:pt modelId="{5490EB98-6A77-44D2-989E-D5C331442294}" type="pres">
      <dgm:prSet presAssocID="{FFB6EB6C-5C76-4480-825A-1A66F7C33D18}" presName="childNode1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8DD7A08-F9C3-40E5-AC22-4916F309C796}" type="pres">
      <dgm:prSet presAssocID="{FFB6EB6C-5C76-4480-825A-1A66F7C33D18}" presName="childNode1tx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043C4F4-6AE0-463E-A36F-15434D7BCAF2}" type="pres">
      <dgm:prSet presAssocID="{FFB6EB6C-5C76-4480-825A-1A66F7C33D18}" presName="parentNode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1865537-C78C-4B65-9453-A16157D12383}" type="pres">
      <dgm:prSet presAssocID="{FFB6EB6C-5C76-4480-825A-1A66F7C33D18}" presName="connSite1" presStyleCnt="0"/>
      <dgm:spPr/>
    </dgm:pt>
    <dgm:pt modelId="{750C0A29-470E-4BF0-B5BE-445479F42F0A}" type="pres">
      <dgm:prSet presAssocID="{AA90A393-D28E-4BF3-BCAC-386864445842}" presName="Name9" presStyleLbl="sibTrans2D1" presStyleIdx="0" presStyleCnt="2"/>
      <dgm:spPr/>
      <dgm:t>
        <a:bodyPr/>
        <a:lstStyle/>
        <a:p>
          <a:endParaRPr lang="es-EC"/>
        </a:p>
      </dgm:t>
    </dgm:pt>
    <dgm:pt modelId="{548F4F00-98C9-4FEA-8F4A-AF00637A0E76}" type="pres">
      <dgm:prSet presAssocID="{93615A2D-23F7-45A8-B94D-25A3E25AA4E9}" presName="composite2" presStyleCnt="0"/>
      <dgm:spPr/>
    </dgm:pt>
    <dgm:pt modelId="{37858749-8204-42C3-94EB-F58D0D03DF5D}" type="pres">
      <dgm:prSet presAssocID="{93615A2D-23F7-45A8-B94D-25A3E25AA4E9}" presName="dummyNode2" presStyleLbl="node1" presStyleIdx="0" presStyleCnt="3"/>
      <dgm:spPr/>
    </dgm:pt>
    <dgm:pt modelId="{B6C71676-25E4-48F9-83FC-DA269110545A}" type="pres">
      <dgm:prSet presAssocID="{93615A2D-23F7-45A8-B94D-25A3E25AA4E9}" presName="childNode2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8CA3D08-714E-422A-B8DD-31409B9A1A96}" type="pres">
      <dgm:prSet presAssocID="{93615A2D-23F7-45A8-B94D-25A3E25AA4E9}" presName="childNode2tx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00D0D13-3815-4FFD-8C09-EDF5D0B55AD1}" type="pres">
      <dgm:prSet presAssocID="{93615A2D-23F7-45A8-B94D-25A3E25AA4E9}" presName="parentNode2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5B454EF-F999-417B-AE6C-2365BF198C10}" type="pres">
      <dgm:prSet presAssocID="{93615A2D-23F7-45A8-B94D-25A3E25AA4E9}" presName="connSite2" presStyleCnt="0"/>
      <dgm:spPr/>
    </dgm:pt>
    <dgm:pt modelId="{41021C34-144D-4C80-9481-0551B62652B0}" type="pres">
      <dgm:prSet presAssocID="{18709548-6DB8-4910-9ABD-66FAD6207CD6}" presName="Name18" presStyleLbl="sibTrans2D1" presStyleIdx="1" presStyleCnt="2"/>
      <dgm:spPr/>
      <dgm:t>
        <a:bodyPr/>
        <a:lstStyle/>
        <a:p>
          <a:endParaRPr lang="es-EC"/>
        </a:p>
      </dgm:t>
    </dgm:pt>
    <dgm:pt modelId="{D6DF0660-D752-424C-A072-B476C2650277}" type="pres">
      <dgm:prSet presAssocID="{5706EA18-05B1-499E-AF2D-C2F6D3E6C897}" presName="composite1" presStyleCnt="0"/>
      <dgm:spPr/>
    </dgm:pt>
    <dgm:pt modelId="{BDD3F7D9-8689-492E-A316-B1F56B2EA2C5}" type="pres">
      <dgm:prSet presAssocID="{5706EA18-05B1-499E-AF2D-C2F6D3E6C897}" presName="dummyNode1" presStyleLbl="node1" presStyleIdx="1" presStyleCnt="3"/>
      <dgm:spPr/>
    </dgm:pt>
    <dgm:pt modelId="{CC0140C8-BF31-49EC-87BE-79E065C61100}" type="pres">
      <dgm:prSet presAssocID="{5706EA18-05B1-499E-AF2D-C2F6D3E6C897}" presName="childNode1" presStyleLbl="bgAcc1" presStyleIdx="2" presStyleCnt="3" custScaleX="110871" custScaleY="15273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6821757-F83B-4A75-A021-D2234FC1F6BE}" type="pres">
      <dgm:prSet presAssocID="{5706EA18-05B1-499E-AF2D-C2F6D3E6C897}" presName="childNode1tx" presStyleLbl="bgAcc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D4ABF2F-B1BF-4826-BA66-AC8DE141E06A}" type="pres">
      <dgm:prSet presAssocID="{5706EA18-05B1-499E-AF2D-C2F6D3E6C897}" presName="parentNode1" presStyleLbl="node1" presStyleIdx="2" presStyleCnt="3" custLinFactNeighborX="4679" custLinFactNeighborY="51922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D704A39-36CB-46EE-9326-639510757891}" type="pres">
      <dgm:prSet presAssocID="{5706EA18-05B1-499E-AF2D-C2F6D3E6C897}" presName="connSite1" presStyleCnt="0"/>
      <dgm:spPr/>
    </dgm:pt>
  </dgm:ptLst>
  <dgm:cxnLst>
    <dgm:cxn modelId="{237A1609-6ABA-46CF-AC23-F1631419EAA7}" type="presOf" srcId="{37ED01E8-287A-4520-B7EC-7A4A5A813E02}" destId="{5490EB98-6A77-44D2-989E-D5C331442294}" srcOrd="0" destOrd="1" presId="urn:microsoft.com/office/officeart/2005/8/layout/hProcess4"/>
    <dgm:cxn modelId="{7FF96286-5449-4C3B-A996-ECD22CD66392}" srcId="{5706EA18-05B1-499E-AF2D-C2F6D3E6C897}" destId="{53BAE67D-B942-4F3F-A2CE-BE03C5ECACB6}" srcOrd="1" destOrd="0" parTransId="{3BD3875F-FACF-4CD6-913F-C5FD5857C647}" sibTransId="{F12D43EF-D08F-4A73-8F30-625288A103AC}"/>
    <dgm:cxn modelId="{23365E80-9F15-432F-9BF4-5F33CD54FAB2}" type="presOf" srcId="{37ED01E8-287A-4520-B7EC-7A4A5A813E02}" destId="{A8DD7A08-F9C3-40E5-AC22-4916F309C796}" srcOrd="1" destOrd="1" presId="urn:microsoft.com/office/officeart/2005/8/layout/hProcess4"/>
    <dgm:cxn modelId="{E6728D52-EF4A-4422-A254-75DCE3E5F875}" srcId="{FFB6EB6C-5C76-4480-825A-1A66F7C33D18}" destId="{C8D6A38C-3D86-447F-A601-42E91DED8DC7}" srcOrd="0" destOrd="0" parTransId="{D4D79ECE-09DB-49AF-8F2D-E598801B1E4E}" sibTransId="{1590CC4D-62CF-4F54-BC1A-FB13713BBA5D}"/>
    <dgm:cxn modelId="{3D307CA4-31D3-4478-BA7D-AA5148DCD89C}" type="presOf" srcId="{AA90A393-D28E-4BF3-BCAC-386864445842}" destId="{750C0A29-470E-4BF0-B5BE-445479F42F0A}" srcOrd="0" destOrd="0" presId="urn:microsoft.com/office/officeart/2005/8/layout/hProcess4"/>
    <dgm:cxn modelId="{E3909831-B41A-4505-AE68-F7B94C7DAE39}" type="presOf" srcId="{FFB6EB6C-5C76-4480-825A-1A66F7C33D18}" destId="{8043C4F4-6AE0-463E-A36F-15434D7BCAF2}" srcOrd="0" destOrd="0" presId="urn:microsoft.com/office/officeart/2005/8/layout/hProcess4"/>
    <dgm:cxn modelId="{D5EBEAD2-12D5-4A5D-A246-20C00C354C3F}" type="presOf" srcId="{53BAE67D-B942-4F3F-A2CE-BE03C5ECACB6}" destId="{66821757-F83B-4A75-A021-D2234FC1F6BE}" srcOrd="1" destOrd="1" presId="urn:microsoft.com/office/officeart/2005/8/layout/hProcess4"/>
    <dgm:cxn modelId="{BD6CC398-65ED-40E4-A35C-F1F2D48639C2}" type="presOf" srcId="{3A9B8494-CAA0-47D3-BA1E-AD7D27C54FE3}" destId="{5490EB98-6A77-44D2-989E-D5C331442294}" srcOrd="0" destOrd="2" presId="urn:microsoft.com/office/officeart/2005/8/layout/hProcess4"/>
    <dgm:cxn modelId="{26D4131B-DD9F-495B-823D-0AD06F28CDCF}" srcId="{8A0E1A6C-A032-46D1-A52F-43584E2AE403}" destId="{5706EA18-05B1-499E-AF2D-C2F6D3E6C897}" srcOrd="2" destOrd="0" parTransId="{E7300D16-485B-4CDB-ADFF-B8E2530E964B}" sibTransId="{8B6F7CC1-6691-4787-BA8E-D0A82BF40713}"/>
    <dgm:cxn modelId="{A92E5BD0-286D-467B-8893-3A5468609D81}" type="presOf" srcId="{93615A2D-23F7-45A8-B94D-25A3E25AA4E9}" destId="{700D0D13-3815-4FFD-8C09-EDF5D0B55AD1}" srcOrd="0" destOrd="0" presId="urn:microsoft.com/office/officeart/2005/8/layout/hProcess4"/>
    <dgm:cxn modelId="{B2E71BE7-9FEB-44FA-A808-4EA94C796800}" type="presOf" srcId="{3265EE04-AE57-453A-8C47-691757FDC295}" destId="{CC0140C8-BF31-49EC-87BE-79E065C61100}" srcOrd="0" destOrd="0" presId="urn:microsoft.com/office/officeart/2005/8/layout/hProcess4"/>
    <dgm:cxn modelId="{EFDC304A-DED5-4864-9934-697587588CEB}" type="presOf" srcId="{8A0E1A6C-A032-46D1-A52F-43584E2AE403}" destId="{FC79308C-C860-45A2-8D61-4E07E70FA372}" srcOrd="0" destOrd="0" presId="urn:microsoft.com/office/officeart/2005/8/layout/hProcess4"/>
    <dgm:cxn modelId="{F561BE53-6CB0-4577-83B9-8717D324820C}" type="presOf" srcId="{3265EE04-AE57-453A-8C47-691757FDC295}" destId="{66821757-F83B-4A75-A021-D2234FC1F6BE}" srcOrd="1" destOrd="0" presId="urn:microsoft.com/office/officeart/2005/8/layout/hProcess4"/>
    <dgm:cxn modelId="{512D222C-7EB7-4CEE-81A5-3098894C74AE}" type="presOf" srcId="{386BA3D1-E997-4664-BAD5-DD16FE6C2D4A}" destId="{E8CA3D08-714E-422A-B8DD-31409B9A1A96}" srcOrd="1" destOrd="0" presId="urn:microsoft.com/office/officeart/2005/8/layout/hProcess4"/>
    <dgm:cxn modelId="{688DE89B-D8A2-4187-809F-9DC641B01A9F}" type="presOf" srcId="{53BAE67D-B942-4F3F-A2CE-BE03C5ECACB6}" destId="{CC0140C8-BF31-49EC-87BE-79E065C61100}" srcOrd="0" destOrd="1" presId="urn:microsoft.com/office/officeart/2005/8/layout/hProcess4"/>
    <dgm:cxn modelId="{53E27EA9-D0E2-436B-B1F9-50FBF5146E6F}" srcId="{FFB6EB6C-5C76-4480-825A-1A66F7C33D18}" destId="{37ED01E8-287A-4520-B7EC-7A4A5A813E02}" srcOrd="1" destOrd="0" parTransId="{62938EB1-A93A-484A-8F76-DC4E53916050}" sibTransId="{477E773B-4F7E-4B07-BB8D-B77B16B614BD}"/>
    <dgm:cxn modelId="{32455415-0060-430F-9B62-C917ADB7334E}" type="presOf" srcId="{386BA3D1-E997-4664-BAD5-DD16FE6C2D4A}" destId="{B6C71676-25E4-48F9-83FC-DA269110545A}" srcOrd="0" destOrd="0" presId="urn:microsoft.com/office/officeart/2005/8/layout/hProcess4"/>
    <dgm:cxn modelId="{83B14172-EDE3-4992-B339-2208154E477F}" srcId="{93615A2D-23F7-45A8-B94D-25A3E25AA4E9}" destId="{386BA3D1-E997-4664-BAD5-DD16FE6C2D4A}" srcOrd="0" destOrd="0" parTransId="{87F097D3-6C26-418B-ACCA-77DC768B5544}" sibTransId="{85172538-57B2-4F1D-B24C-2A42B868DBFE}"/>
    <dgm:cxn modelId="{F6564952-910D-4C6E-905D-37FD7AB2E1CF}" srcId="{8A0E1A6C-A032-46D1-A52F-43584E2AE403}" destId="{FFB6EB6C-5C76-4480-825A-1A66F7C33D18}" srcOrd="0" destOrd="0" parTransId="{E7634C1C-84F7-4CC4-8CA7-4F58F5D4A63C}" sibTransId="{AA90A393-D28E-4BF3-BCAC-386864445842}"/>
    <dgm:cxn modelId="{A9F7BA50-49BF-4D9F-B015-D14AECEB2D8F}" type="presOf" srcId="{18709548-6DB8-4910-9ABD-66FAD6207CD6}" destId="{41021C34-144D-4C80-9481-0551B62652B0}" srcOrd="0" destOrd="0" presId="urn:microsoft.com/office/officeart/2005/8/layout/hProcess4"/>
    <dgm:cxn modelId="{7D5E5DC6-ED16-4966-AE5A-EBB84CF1701B}" type="presOf" srcId="{C8D6A38C-3D86-447F-A601-42E91DED8DC7}" destId="{A8DD7A08-F9C3-40E5-AC22-4916F309C796}" srcOrd="1" destOrd="0" presId="urn:microsoft.com/office/officeart/2005/8/layout/hProcess4"/>
    <dgm:cxn modelId="{5438B295-A935-4AD4-A2C6-4B7AB9493084}" srcId="{FFB6EB6C-5C76-4480-825A-1A66F7C33D18}" destId="{3A9B8494-CAA0-47D3-BA1E-AD7D27C54FE3}" srcOrd="2" destOrd="0" parTransId="{7C5C1DD3-A9DE-4F25-81BE-6E134E36AC58}" sibTransId="{1F8C3A57-9134-4416-A29A-F139E5CFB721}"/>
    <dgm:cxn modelId="{5A67C2D6-AFC4-4E2C-8D96-21AA07E625E7}" srcId="{5706EA18-05B1-499E-AF2D-C2F6D3E6C897}" destId="{3265EE04-AE57-453A-8C47-691757FDC295}" srcOrd="0" destOrd="0" parTransId="{7698F1B0-6A73-4115-B1A7-73EB1712202A}" sibTransId="{8193A07C-337A-4995-85E0-DD5777C6DC62}"/>
    <dgm:cxn modelId="{9886892A-C857-4DE6-A5E6-ED05D048492B}" type="presOf" srcId="{5706EA18-05B1-499E-AF2D-C2F6D3E6C897}" destId="{6D4ABF2F-B1BF-4826-BA66-AC8DE141E06A}" srcOrd="0" destOrd="0" presId="urn:microsoft.com/office/officeart/2005/8/layout/hProcess4"/>
    <dgm:cxn modelId="{F2DA3F40-25DD-47B1-B8C9-EB03EF80FFC4}" type="presOf" srcId="{3A9B8494-CAA0-47D3-BA1E-AD7D27C54FE3}" destId="{A8DD7A08-F9C3-40E5-AC22-4916F309C796}" srcOrd="1" destOrd="2" presId="urn:microsoft.com/office/officeart/2005/8/layout/hProcess4"/>
    <dgm:cxn modelId="{8364EF58-5569-47A1-8677-4F6B5858AD7D}" type="presOf" srcId="{C8D6A38C-3D86-447F-A601-42E91DED8DC7}" destId="{5490EB98-6A77-44D2-989E-D5C331442294}" srcOrd="0" destOrd="0" presId="urn:microsoft.com/office/officeart/2005/8/layout/hProcess4"/>
    <dgm:cxn modelId="{8BD6AD28-BC3F-424C-B4A1-07DE8B2134AB}" srcId="{8A0E1A6C-A032-46D1-A52F-43584E2AE403}" destId="{93615A2D-23F7-45A8-B94D-25A3E25AA4E9}" srcOrd="1" destOrd="0" parTransId="{CCACD156-BA62-4D50-9AA5-66BDC4B3989D}" sibTransId="{18709548-6DB8-4910-9ABD-66FAD6207CD6}"/>
    <dgm:cxn modelId="{11DBDDC1-561B-4787-B711-8B2E6A1FF73D}" type="presParOf" srcId="{FC79308C-C860-45A2-8D61-4E07E70FA372}" destId="{2E413395-BD8D-45B0-9C0E-87FDF9D1FF8D}" srcOrd="0" destOrd="0" presId="urn:microsoft.com/office/officeart/2005/8/layout/hProcess4"/>
    <dgm:cxn modelId="{5C209696-ADCE-4693-9987-BFC439200418}" type="presParOf" srcId="{FC79308C-C860-45A2-8D61-4E07E70FA372}" destId="{8C3FA535-33DD-4385-A6C9-EB5FF2547EB7}" srcOrd="1" destOrd="0" presId="urn:microsoft.com/office/officeart/2005/8/layout/hProcess4"/>
    <dgm:cxn modelId="{876172E2-4FC5-4A74-B493-DD1553AB1975}" type="presParOf" srcId="{FC79308C-C860-45A2-8D61-4E07E70FA372}" destId="{EADC7B14-A0F7-43A6-8568-99CF54374F3B}" srcOrd="2" destOrd="0" presId="urn:microsoft.com/office/officeart/2005/8/layout/hProcess4"/>
    <dgm:cxn modelId="{F319887D-B630-489E-9F47-661D7887A302}" type="presParOf" srcId="{EADC7B14-A0F7-43A6-8568-99CF54374F3B}" destId="{504F552B-B1F3-4733-8F7B-D72DEA181818}" srcOrd="0" destOrd="0" presId="urn:microsoft.com/office/officeart/2005/8/layout/hProcess4"/>
    <dgm:cxn modelId="{076B4CB4-7005-4366-8907-5D7D867EC191}" type="presParOf" srcId="{504F552B-B1F3-4733-8F7B-D72DEA181818}" destId="{14D582A3-395E-4348-B1FD-AF85CBC7664D}" srcOrd="0" destOrd="0" presId="urn:microsoft.com/office/officeart/2005/8/layout/hProcess4"/>
    <dgm:cxn modelId="{85A718AF-D851-4F38-95D5-A1C807FA8FAD}" type="presParOf" srcId="{504F552B-B1F3-4733-8F7B-D72DEA181818}" destId="{5490EB98-6A77-44D2-989E-D5C331442294}" srcOrd="1" destOrd="0" presId="urn:microsoft.com/office/officeart/2005/8/layout/hProcess4"/>
    <dgm:cxn modelId="{78320BEA-29AA-4311-AFEC-EB0486627515}" type="presParOf" srcId="{504F552B-B1F3-4733-8F7B-D72DEA181818}" destId="{A8DD7A08-F9C3-40E5-AC22-4916F309C796}" srcOrd="2" destOrd="0" presId="urn:microsoft.com/office/officeart/2005/8/layout/hProcess4"/>
    <dgm:cxn modelId="{5F91F407-3AFA-4729-9B7E-31C0C4D4564C}" type="presParOf" srcId="{504F552B-B1F3-4733-8F7B-D72DEA181818}" destId="{8043C4F4-6AE0-463E-A36F-15434D7BCAF2}" srcOrd="3" destOrd="0" presId="urn:microsoft.com/office/officeart/2005/8/layout/hProcess4"/>
    <dgm:cxn modelId="{F50CAB55-43AA-4C24-AF4F-0EA37214080B}" type="presParOf" srcId="{504F552B-B1F3-4733-8F7B-D72DEA181818}" destId="{E1865537-C78C-4B65-9453-A16157D12383}" srcOrd="4" destOrd="0" presId="urn:microsoft.com/office/officeart/2005/8/layout/hProcess4"/>
    <dgm:cxn modelId="{46016215-E99C-4C6C-B61E-6ECD781FBB17}" type="presParOf" srcId="{EADC7B14-A0F7-43A6-8568-99CF54374F3B}" destId="{750C0A29-470E-4BF0-B5BE-445479F42F0A}" srcOrd="1" destOrd="0" presId="urn:microsoft.com/office/officeart/2005/8/layout/hProcess4"/>
    <dgm:cxn modelId="{DC3809BE-8FFD-4612-B617-8A8A4D18BC07}" type="presParOf" srcId="{EADC7B14-A0F7-43A6-8568-99CF54374F3B}" destId="{548F4F00-98C9-4FEA-8F4A-AF00637A0E76}" srcOrd="2" destOrd="0" presId="urn:microsoft.com/office/officeart/2005/8/layout/hProcess4"/>
    <dgm:cxn modelId="{1E811946-FAD8-40CB-92C6-F589C1CBA43A}" type="presParOf" srcId="{548F4F00-98C9-4FEA-8F4A-AF00637A0E76}" destId="{37858749-8204-42C3-94EB-F58D0D03DF5D}" srcOrd="0" destOrd="0" presId="urn:microsoft.com/office/officeart/2005/8/layout/hProcess4"/>
    <dgm:cxn modelId="{C20A45A7-6B8F-4D06-83DF-7E075B5F4D13}" type="presParOf" srcId="{548F4F00-98C9-4FEA-8F4A-AF00637A0E76}" destId="{B6C71676-25E4-48F9-83FC-DA269110545A}" srcOrd="1" destOrd="0" presId="urn:microsoft.com/office/officeart/2005/8/layout/hProcess4"/>
    <dgm:cxn modelId="{A25CF4FF-F9D4-47F9-AB23-E5B2EAA7A8AC}" type="presParOf" srcId="{548F4F00-98C9-4FEA-8F4A-AF00637A0E76}" destId="{E8CA3D08-714E-422A-B8DD-31409B9A1A96}" srcOrd="2" destOrd="0" presId="urn:microsoft.com/office/officeart/2005/8/layout/hProcess4"/>
    <dgm:cxn modelId="{E602B706-21E8-4478-BDFC-EE9D2D8A39BE}" type="presParOf" srcId="{548F4F00-98C9-4FEA-8F4A-AF00637A0E76}" destId="{700D0D13-3815-4FFD-8C09-EDF5D0B55AD1}" srcOrd="3" destOrd="0" presId="urn:microsoft.com/office/officeart/2005/8/layout/hProcess4"/>
    <dgm:cxn modelId="{2B595E7E-AE45-4C6F-9A06-B5B3F62812A9}" type="presParOf" srcId="{548F4F00-98C9-4FEA-8F4A-AF00637A0E76}" destId="{A5B454EF-F999-417B-AE6C-2365BF198C10}" srcOrd="4" destOrd="0" presId="urn:microsoft.com/office/officeart/2005/8/layout/hProcess4"/>
    <dgm:cxn modelId="{79801499-8785-4C56-8382-4C6571BBAD4A}" type="presParOf" srcId="{EADC7B14-A0F7-43A6-8568-99CF54374F3B}" destId="{41021C34-144D-4C80-9481-0551B62652B0}" srcOrd="3" destOrd="0" presId="urn:microsoft.com/office/officeart/2005/8/layout/hProcess4"/>
    <dgm:cxn modelId="{7B5BB878-F331-4B82-84C1-9A6E4F5AC26D}" type="presParOf" srcId="{EADC7B14-A0F7-43A6-8568-99CF54374F3B}" destId="{D6DF0660-D752-424C-A072-B476C2650277}" srcOrd="4" destOrd="0" presId="urn:microsoft.com/office/officeart/2005/8/layout/hProcess4"/>
    <dgm:cxn modelId="{999901A6-F234-43B6-8B22-DC6FFCA4810D}" type="presParOf" srcId="{D6DF0660-D752-424C-A072-B476C2650277}" destId="{BDD3F7D9-8689-492E-A316-B1F56B2EA2C5}" srcOrd="0" destOrd="0" presId="urn:microsoft.com/office/officeart/2005/8/layout/hProcess4"/>
    <dgm:cxn modelId="{EBA602EA-66E3-45D3-9A6E-FC2CBB0FCF9C}" type="presParOf" srcId="{D6DF0660-D752-424C-A072-B476C2650277}" destId="{CC0140C8-BF31-49EC-87BE-79E065C61100}" srcOrd="1" destOrd="0" presId="urn:microsoft.com/office/officeart/2005/8/layout/hProcess4"/>
    <dgm:cxn modelId="{7ECC6EA3-0EB3-4A4C-8A94-E1C25116B4C6}" type="presParOf" srcId="{D6DF0660-D752-424C-A072-B476C2650277}" destId="{66821757-F83B-4A75-A021-D2234FC1F6BE}" srcOrd="2" destOrd="0" presId="urn:microsoft.com/office/officeart/2005/8/layout/hProcess4"/>
    <dgm:cxn modelId="{5F03F82A-6CC9-4A0B-B15C-9AF0323B781A}" type="presParOf" srcId="{D6DF0660-D752-424C-A072-B476C2650277}" destId="{6D4ABF2F-B1BF-4826-BA66-AC8DE141E06A}" srcOrd="3" destOrd="0" presId="urn:microsoft.com/office/officeart/2005/8/layout/hProcess4"/>
    <dgm:cxn modelId="{3B7B6C6A-D372-4716-9B18-2EBCCDDF8B74}" type="presParOf" srcId="{D6DF0660-D752-424C-A072-B476C2650277}" destId="{4D704A39-36CB-46EE-9326-639510757891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A738AEA-C3EB-48C5-A3B5-02C3BE665711}" type="doc">
      <dgm:prSet loTypeId="urn:microsoft.com/office/officeart/2009/3/layout/IncreasingArrowsProcess" loCatId="process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es-EC"/>
        </a:p>
      </dgm:t>
    </dgm:pt>
    <dgm:pt modelId="{5671C550-5703-4163-A818-92B7C9D92A4A}">
      <dgm:prSet phldrT="[Texto]"/>
      <dgm:spPr/>
      <dgm:t>
        <a:bodyPr/>
        <a:lstStyle/>
        <a:p>
          <a:pPr algn="just"/>
          <a:r>
            <a:rPr lang="es-EC" dirty="0" smtClean="0"/>
            <a:t>Trasladar la teoría a la práctica, a través de la evaluación del cumplimiento del  marco de trabajo con referencia a la norma ISO 9001:2008</a:t>
          </a:r>
          <a:endParaRPr lang="es-EC" dirty="0"/>
        </a:p>
      </dgm:t>
    </dgm:pt>
    <dgm:pt modelId="{AA11FB48-9152-4548-9181-98DF368D5C50}" type="parTrans" cxnId="{301A34A8-0BAE-46AF-90D5-F68FA01C3655}">
      <dgm:prSet/>
      <dgm:spPr/>
      <dgm:t>
        <a:bodyPr/>
        <a:lstStyle/>
        <a:p>
          <a:endParaRPr lang="es-EC"/>
        </a:p>
      </dgm:t>
    </dgm:pt>
    <dgm:pt modelId="{42B68EEC-59CD-4272-8392-444B0B4E169B}" type="sibTrans" cxnId="{301A34A8-0BAE-46AF-90D5-F68FA01C3655}">
      <dgm:prSet/>
      <dgm:spPr/>
      <dgm:t>
        <a:bodyPr/>
        <a:lstStyle/>
        <a:p>
          <a:endParaRPr lang="es-EC"/>
        </a:p>
      </dgm:t>
    </dgm:pt>
    <dgm:pt modelId="{59935E32-1E5C-4D70-8970-CEF47F87117C}">
      <dgm:prSet phldrT="[Texto]"/>
      <dgm:spPr/>
      <dgm:t>
        <a:bodyPr/>
        <a:lstStyle/>
        <a:p>
          <a:pPr algn="l"/>
          <a:r>
            <a:rPr lang="es-EC" dirty="0" smtClean="0"/>
            <a:t>Verificación situacional de la Unidad Operaciones Parroquias Surorientales,  enfatizando en el área</a:t>
          </a:r>
          <a:endParaRPr lang="es-EC" dirty="0"/>
        </a:p>
      </dgm:t>
    </dgm:pt>
    <dgm:pt modelId="{9DB56026-094A-4D49-9FD1-1C90B3127911}" type="parTrans" cxnId="{80A39D99-5A8E-4266-9E2E-44F62E8589E9}">
      <dgm:prSet/>
      <dgm:spPr/>
      <dgm:t>
        <a:bodyPr/>
        <a:lstStyle/>
        <a:p>
          <a:endParaRPr lang="es-EC"/>
        </a:p>
      </dgm:t>
    </dgm:pt>
    <dgm:pt modelId="{2A8E7A04-3E24-48C1-8FE0-471D10A2E9B9}" type="sibTrans" cxnId="{80A39D99-5A8E-4266-9E2E-44F62E8589E9}">
      <dgm:prSet/>
      <dgm:spPr/>
      <dgm:t>
        <a:bodyPr/>
        <a:lstStyle/>
        <a:p>
          <a:endParaRPr lang="es-EC"/>
        </a:p>
      </dgm:t>
    </dgm:pt>
    <dgm:pt modelId="{D908C64C-8B9F-4D6A-8B1E-C4DD6AC9B9D2}">
      <dgm:prSet phldrT="[Texto]"/>
      <dgm:spPr/>
      <dgm:t>
        <a:bodyPr/>
        <a:lstStyle/>
        <a:p>
          <a:r>
            <a:rPr lang="es-EC" dirty="0" smtClean="0"/>
            <a:t>Llevará a cabo las tres etapas del proceso de Auditoría: planificación, ejecución y  comunicación de resultados; mediante (PHVA) “Planificar-Hacer-Verificar- Actuar)</a:t>
          </a:r>
          <a:endParaRPr lang="es-EC" dirty="0"/>
        </a:p>
      </dgm:t>
    </dgm:pt>
    <dgm:pt modelId="{E34E4EBD-C310-422F-8A0A-0C07EACBCE45}" type="parTrans" cxnId="{C0F622EB-4407-4F4E-9EA5-1AACAC616C0D}">
      <dgm:prSet/>
      <dgm:spPr/>
      <dgm:t>
        <a:bodyPr/>
        <a:lstStyle/>
        <a:p>
          <a:endParaRPr lang="es-EC"/>
        </a:p>
      </dgm:t>
    </dgm:pt>
    <dgm:pt modelId="{3C6F5C82-ACEF-45C3-9009-40F24A4829C2}" type="sibTrans" cxnId="{C0F622EB-4407-4F4E-9EA5-1AACAC616C0D}">
      <dgm:prSet/>
      <dgm:spPr/>
      <dgm:t>
        <a:bodyPr/>
        <a:lstStyle/>
        <a:p>
          <a:endParaRPr lang="es-EC"/>
        </a:p>
      </dgm:t>
    </dgm:pt>
    <dgm:pt modelId="{EFD46C05-96BE-424B-A388-E0075AC5DE13}">
      <dgm:prSet phldrT="[Texto]"/>
      <dgm:spPr/>
      <dgm:t>
        <a:bodyPr/>
        <a:lstStyle/>
        <a:p>
          <a:pPr algn="l"/>
          <a:r>
            <a:rPr lang="es-EC" dirty="0" smtClean="0"/>
            <a:t>DIAGNÓSTICO</a:t>
          </a:r>
          <a:endParaRPr lang="es-EC" dirty="0"/>
        </a:p>
      </dgm:t>
    </dgm:pt>
    <dgm:pt modelId="{3D748E4B-02D8-4699-AF34-FA33711138CE}" type="parTrans" cxnId="{CAE9BF14-1441-4039-99A4-CB8CBAE505A1}">
      <dgm:prSet/>
      <dgm:spPr/>
      <dgm:t>
        <a:bodyPr/>
        <a:lstStyle/>
        <a:p>
          <a:endParaRPr lang="es-EC"/>
        </a:p>
      </dgm:t>
    </dgm:pt>
    <dgm:pt modelId="{B92F7365-DB55-47B0-A860-16C9815334DE}" type="sibTrans" cxnId="{CAE9BF14-1441-4039-99A4-CB8CBAE505A1}">
      <dgm:prSet/>
      <dgm:spPr/>
      <dgm:t>
        <a:bodyPr/>
        <a:lstStyle/>
        <a:p>
          <a:endParaRPr lang="es-EC"/>
        </a:p>
      </dgm:t>
    </dgm:pt>
    <dgm:pt modelId="{5AA76287-460B-4A99-A921-F232727A713C}">
      <dgm:prSet phldrT="[Texto]"/>
      <dgm:spPr/>
      <dgm:t>
        <a:bodyPr/>
        <a:lstStyle/>
        <a:p>
          <a:r>
            <a:rPr lang="es-EC" dirty="0" smtClean="0"/>
            <a:t>METODOLOGÍA</a:t>
          </a:r>
          <a:endParaRPr lang="es-EC" dirty="0"/>
        </a:p>
      </dgm:t>
    </dgm:pt>
    <dgm:pt modelId="{3BBD5537-689F-4CC6-BBD3-C6EE9F1CCA66}" type="parTrans" cxnId="{5EFD0210-AB2D-47C1-9AE7-D8E5DB15470C}">
      <dgm:prSet/>
      <dgm:spPr/>
      <dgm:t>
        <a:bodyPr/>
        <a:lstStyle/>
        <a:p>
          <a:endParaRPr lang="es-EC"/>
        </a:p>
      </dgm:t>
    </dgm:pt>
    <dgm:pt modelId="{57C4C2DC-D794-4F92-BAF4-06763B6CB0DA}" type="sibTrans" cxnId="{5EFD0210-AB2D-47C1-9AE7-D8E5DB15470C}">
      <dgm:prSet/>
      <dgm:spPr/>
      <dgm:t>
        <a:bodyPr/>
        <a:lstStyle/>
        <a:p>
          <a:endParaRPr lang="es-EC"/>
        </a:p>
      </dgm:t>
    </dgm:pt>
    <dgm:pt modelId="{8B64C108-8DEC-4CC7-B960-5D92D3933ED0}">
      <dgm:prSet phldrT="[Texto]"/>
      <dgm:spPr/>
      <dgm:t>
        <a:bodyPr/>
        <a:lstStyle/>
        <a:p>
          <a:pPr algn="just"/>
          <a:r>
            <a:rPr lang="es-EC" dirty="0" smtClean="0"/>
            <a:t>CONOCIMIENTO</a:t>
          </a:r>
          <a:endParaRPr lang="es-EC" dirty="0"/>
        </a:p>
      </dgm:t>
    </dgm:pt>
    <dgm:pt modelId="{594C960F-76DE-4C7B-8BB1-90E61326A2B9}" type="sibTrans" cxnId="{02F6D1EC-A1A1-4511-906B-F5067138F810}">
      <dgm:prSet/>
      <dgm:spPr/>
      <dgm:t>
        <a:bodyPr/>
        <a:lstStyle/>
        <a:p>
          <a:endParaRPr lang="es-EC"/>
        </a:p>
      </dgm:t>
    </dgm:pt>
    <dgm:pt modelId="{0EBABE91-5139-4514-9206-1BF8B43F9F37}" type="parTrans" cxnId="{02F6D1EC-A1A1-4511-906B-F5067138F810}">
      <dgm:prSet/>
      <dgm:spPr/>
      <dgm:t>
        <a:bodyPr/>
        <a:lstStyle/>
        <a:p>
          <a:endParaRPr lang="es-EC"/>
        </a:p>
      </dgm:t>
    </dgm:pt>
    <dgm:pt modelId="{D3DA17CD-BF75-47BF-807F-8E60D55E5F97}" type="pres">
      <dgm:prSet presAssocID="{AA738AEA-C3EB-48C5-A3B5-02C3BE665711}" presName="Name0" presStyleCnt="0">
        <dgm:presLayoutVars>
          <dgm:chMax val="5"/>
          <dgm:chPref val="5"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00C03A1E-F396-460B-8E63-24CA717FAC83}" type="pres">
      <dgm:prSet presAssocID="{8B64C108-8DEC-4CC7-B960-5D92D3933ED0}" presName="parentText1" presStyleLbl="node1" presStyleIdx="0" presStyleCnt="3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F70B6AF-2DF7-4F29-A226-B39CBD396363}" type="pres">
      <dgm:prSet presAssocID="{8B64C108-8DEC-4CC7-B960-5D92D3933ED0}" presName="childText1" presStyleLbl="solidAlignAcc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F7F9F8F-8D3A-4DC1-B35F-CEE9B5009A2B}" type="pres">
      <dgm:prSet presAssocID="{EFD46C05-96BE-424B-A388-E0075AC5DE13}" presName="parentText2" presStyleLbl="node1" presStyleIdx="1" presStyleCnt="3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7F2DDA7-C973-45F0-8F3B-4DFC48A48130}" type="pres">
      <dgm:prSet presAssocID="{EFD46C05-96BE-424B-A388-E0075AC5DE13}" presName="childText2" presStyleLbl="solidAlignAcc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02941F6-3CBC-4B11-ABF9-1FDFD84D7CA6}" type="pres">
      <dgm:prSet presAssocID="{5AA76287-460B-4A99-A921-F232727A713C}" presName="parentText3" presStyleLbl="node1" presStyleIdx="2" presStyleCnt="3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B551724-FD0C-457F-93A7-22FF70BDF58B}" type="pres">
      <dgm:prSet presAssocID="{5AA76287-460B-4A99-A921-F232727A713C}" presName="childText3" presStyleLbl="solidAlignAcc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C0F622EB-4407-4F4E-9EA5-1AACAC616C0D}" srcId="{5AA76287-460B-4A99-A921-F232727A713C}" destId="{D908C64C-8B9F-4D6A-8B1E-C4DD6AC9B9D2}" srcOrd="0" destOrd="0" parTransId="{E34E4EBD-C310-422F-8A0A-0C07EACBCE45}" sibTransId="{3C6F5C82-ACEF-45C3-9009-40F24A4829C2}"/>
    <dgm:cxn modelId="{705D2251-2A43-4CC1-B6D9-16BBCD865EE8}" type="presOf" srcId="{8B64C108-8DEC-4CC7-B960-5D92D3933ED0}" destId="{00C03A1E-F396-460B-8E63-24CA717FAC83}" srcOrd="0" destOrd="0" presId="urn:microsoft.com/office/officeart/2009/3/layout/IncreasingArrowsProcess"/>
    <dgm:cxn modelId="{83F06ADB-98CB-473D-823F-3BB096779B0B}" type="presOf" srcId="{EFD46C05-96BE-424B-A388-E0075AC5DE13}" destId="{1F7F9F8F-8D3A-4DC1-B35F-CEE9B5009A2B}" srcOrd="0" destOrd="0" presId="urn:microsoft.com/office/officeart/2009/3/layout/IncreasingArrowsProcess"/>
    <dgm:cxn modelId="{13EDEC49-F6DF-4CE1-9FB4-F3211BA9494B}" type="presOf" srcId="{59935E32-1E5C-4D70-8970-CEF47F87117C}" destId="{E7F2DDA7-C973-45F0-8F3B-4DFC48A48130}" srcOrd="0" destOrd="0" presId="urn:microsoft.com/office/officeart/2009/3/layout/IncreasingArrowsProcess"/>
    <dgm:cxn modelId="{02F6D1EC-A1A1-4511-906B-F5067138F810}" srcId="{AA738AEA-C3EB-48C5-A3B5-02C3BE665711}" destId="{8B64C108-8DEC-4CC7-B960-5D92D3933ED0}" srcOrd="0" destOrd="0" parTransId="{0EBABE91-5139-4514-9206-1BF8B43F9F37}" sibTransId="{594C960F-76DE-4C7B-8BB1-90E61326A2B9}"/>
    <dgm:cxn modelId="{5EFD0210-AB2D-47C1-9AE7-D8E5DB15470C}" srcId="{AA738AEA-C3EB-48C5-A3B5-02C3BE665711}" destId="{5AA76287-460B-4A99-A921-F232727A713C}" srcOrd="2" destOrd="0" parTransId="{3BBD5537-689F-4CC6-BBD3-C6EE9F1CCA66}" sibTransId="{57C4C2DC-D794-4F92-BAF4-06763B6CB0DA}"/>
    <dgm:cxn modelId="{5474E931-ECB5-41C9-BB14-213F7B7202C4}" type="presOf" srcId="{5AA76287-460B-4A99-A921-F232727A713C}" destId="{702941F6-3CBC-4B11-ABF9-1FDFD84D7CA6}" srcOrd="0" destOrd="0" presId="urn:microsoft.com/office/officeart/2009/3/layout/IncreasingArrowsProcess"/>
    <dgm:cxn modelId="{4B968B28-A7C0-46C5-94AA-AAEF28C4DAF9}" type="presOf" srcId="{AA738AEA-C3EB-48C5-A3B5-02C3BE665711}" destId="{D3DA17CD-BF75-47BF-807F-8E60D55E5F97}" srcOrd="0" destOrd="0" presId="urn:microsoft.com/office/officeart/2009/3/layout/IncreasingArrowsProcess"/>
    <dgm:cxn modelId="{B3DA8A01-98F0-4E62-8A3C-3B1DE6D6709C}" type="presOf" srcId="{5671C550-5703-4163-A818-92B7C9D92A4A}" destId="{0F70B6AF-2DF7-4F29-A226-B39CBD396363}" srcOrd="0" destOrd="0" presId="urn:microsoft.com/office/officeart/2009/3/layout/IncreasingArrowsProcess"/>
    <dgm:cxn modelId="{80A39D99-5A8E-4266-9E2E-44F62E8589E9}" srcId="{EFD46C05-96BE-424B-A388-E0075AC5DE13}" destId="{59935E32-1E5C-4D70-8970-CEF47F87117C}" srcOrd="0" destOrd="0" parTransId="{9DB56026-094A-4D49-9FD1-1C90B3127911}" sibTransId="{2A8E7A04-3E24-48C1-8FE0-471D10A2E9B9}"/>
    <dgm:cxn modelId="{07F199C7-DFB4-400B-9518-BC5D199360FC}" type="presOf" srcId="{D908C64C-8B9F-4D6A-8B1E-C4DD6AC9B9D2}" destId="{2B551724-FD0C-457F-93A7-22FF70BDF58B}" srcOrd="0" destOrd="0" presId="urn:microsoft.com/office/officeart/2009/3/layout/IncreasingArrowsProcess"/>
    <dgm:cxn modelId="{CAE9BF14-1441-4039-99A4-CB8CBAE505A1}" srcId="{AA738AEA-C3EB-48C5-A3B5-02C3BE665711}" destId="{EFD46C05-96BE-424B-A388-E0075AC5DE13}" srcOrd="1" destOrd="0" parTransId="{3D748E4B-02D8-4699-AF34-FA33711138CE}" sibTransId="{B92F7365-DB55-47B0-A860-16C9815334DE}"/>
    <dgm:cxn modelId="{301A34A8-0BAE-46AF-90D5-F68FA01C3655}" srcId="{8B64C108-8DEC-4CC7-B960-5D92D3933ED0}" destId="{5671C550-5703-4163-A818-92B7C9D92A4A}" srcOrd="0" destOrd="0" parTransId="{AA11FB48-9152-4548-9181-98DF368D5C50}" sibTransId="{42B68EEC-59CD-4272-8392-444B0B4E169B}"/>
    <dgm:cxn modelId="{A3C499B2-FD26-42BE-A541-DAEF89FD871F}" type="presParOf" srcId="{D3DA17CD-BF75-47BF-807F-8E60D55E5F97}" destId="{00C03A1E-F396-460B-8E63-24CA717FAC83}" srcOrd="0" destOrd="0" presId="urn:microsoft.com/office/officeart/2009/3/layout/IncreasingArrowsProcess"/>
    <dgm:cxn modelId="{A7F6D174-E1FF-42E7-B12E-D6F1D091062C}" type="presParOf" srcId="{D3DA17CD-BF75-47BF-807F-8E60D55E5F97}" destId="{0F70B6AF-2DF7-4F29-A226-B39CBD396363}" srcOrd="1" destOrd="0" presId="urn:microsoft.com/office/officeart/2009/3/layout/IncreasingArrowsProcess"/>
    <dgm:cxn modelId="{779A414D-5CD3-49F2-9EB8-8890A7E6B8B3}" type="presParOf" srcId="{D3DA17CD-BF75-47BF-807F-8E60D55E5F97}" destId="{1F7F9F8F-8D3A-4DC1-B35F-CEE9B5009A2B}" srcOrd="2" destOrd="0" presId="urn:microsoft.com/office/officeart/2009/3/layout/IncreasingArrowsProcess"/>
    <dgm:cxn modelId="{AF8DA934-440E-4C9A-9391-E511907DB5BF}" type="presParOf" srcId="{D3DA17CD-BF75-47BF-807F-8E60D55E5F97}" destId="{E7F2DDA7-C973-45F0-8F3B-4DFC48A48130}" srcOrd="3" destOrd="0" presId="urn:microsoft.com/office/officeart/2009/3/layout/IncreasingArrowsProcess"/>
    <dgm:cxn modelId="{00B0F1C3-58C1-479D-AF79-074218BF88BD}" type="presParOf" srcId="{D3DA17CD-BF75-47BF-807F-8E60D55E5F97}" destId="{702941F6-3CBC-4B11-ABF9-1FDFD84D7CA6}" srcOrd="4" destOrd="0" presId="urn:microsoft.com/office/officeart/2009/3/layout/IncreasingArrowsProcess"/>
    <dgm:cxn modelId="{7707AD49-FF21-4CEC-A9D8-21FD74238FA8}" type="presParOf" srcId="{D3DA17CD-BF75-47BF-807F-8E60D55E5F97}" destId="{2B551724-FD0C-457F-93A7-22FF70BDF58B}" srcOrd="5" destOrd="0" presId="urn:microsoft.com/office/officeart/2009/3/layout/IncreasingArrowsProcess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B45082AB-EA4A-4BC6-8F95-4F1C123CB431}" type="doc">
      <dgm:prSet loTypeId="urn:microsoft.com/office/officeart/2005/8/layout/hierarchy4" loCatId="list" qsTypeId="urn:microsoft.com/office/officeart/2005/8/quickstyle/simple3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7B6318B4-0968-46A1-B4CB-76306996F2DB}">
      <dgm:prSet phldrT="[Texto]" custT="1"/>
      <dgm:spPr>
        <a:gradFill flip="none" rotWithShape="0">
          <a:gsLst>
            <a:gs pos="0">
              <a:srgbClr val="92D050">
                <a:tint val="66000"/>
                <a:satMod val="160000"/>
              </a:srgbClr>
            </a:gs>
            <a:gs pos="50000">
              <a:srgbClr val="92D050">
                <a:tint val="44500"/>
                <a:satMod val="160000"/>
              </a:srgbClr>
            </a:gs>
            <a:gs pos="100000">
              <a:srgbClr val="92D050">
                <a:tint val="23500"/>
                <a:satMod val="160000"/>
              </a:srgbClr>
            </a:gs>
          </a:gsLst>
          <a:lin ang="10800000" scaled="1"/>
          <a:tileRect/>
        </a:gradFill>
      </dgm:spPr>
      <dgm:t>
        <a:bodyPr/>
        <a:lstStyle/>
        <a:p>
          <a:pPr algn="r"/>
          <a:r>
            <a:rPr lang="es-EC" sz="2000" b="1" dirty="0" smtClean="0">
              <a:solidFill>
                <a:srgbClr val="FF0000"/>
              </a:solidFill>
              <a:latin typeface="Calibri" panose="020F0502020204030204" pitchFamily="34" charset="0"/>
            </a:rPr>
            <a:t>Objetivo General </a:t>
          </a:r>
        </a:p>
        <a:p>
          <a:pPr algn="just"/>
          <a:r>
            <a:rPr lang="es-EC" sz="1600" dirty="0" smtClean="0">
              <a:latin typeface="Calibri" panose="020F0502020204030204" pitchFamily="34" charset="0"/>
            </a:rPr>
            <a:t>Realizar una auditoría interna para evaluar la eficacia del SGC de la Unidad Operaciones Parroquias Surorientales de distribución de la EPMAPS, bajo Norma ISO 9001:2008; en las instrucciones de trabajo para las operaciones de la líneas de transmisión e impulsión de agua potable y las instrucciones de trabajo para la operación y almacenamiento en los tanques de distribución y estaciones de bombeo.</a:t>
          </a:r>
          <a:endParaRPr lang="es-EC" sz="1600" b="1" dirty="0">
            <a:latin typeface="Calibri" panose="020F0502020204030204" pitchFamily="34" charset="0"/>
          </a:endParaRPr>
        </a:p>
      </dgm:t>
    </dgm:pt>
    <dgm:pt modelId="{319BCBB9-F094-4BDE-A3B1-550B003616CC}" type="parTrans" cxnId="{C74E865F-AB8F-4F11-83A4-2F147424489E}">
      <dgm:prSet/>
      <dgm:spPr/>
      <dgm:t>
        <a:bodyPr/>
        <a:lstStyle/>
        <a:p>
          <a:endParaRPr lang="es-EC" sz="1600">
            <a:latin typeface="Calibri" panose="020F0502020204030204" pitchFamily="34" charset="0"/>
          </a:endParaRPr>
        </a:p>
      </dgm:t>
    </dgm:pt>
    <dgm:pt modelId="{14CE48EE-01F7-4D35-84BA-B2F81DD8B924}" type="sibTrans" cxnId="{C74E865F-AB8F-4F11-83A4-2F147424489E}">
      <dgm:prSet/>
      <dgm:spPr/>
      <dgm:t>
        <a:bodyPr/>
        <a:lstStyle/>
        <a:p>
          <a:endParaRPr lang="es-EC" sz="1600">
            <a:latin typeface="Calibri" panose="020F0502020204030204" pitchFamily="34" charset="0"/>
          </a:endParaRPr>
        </a:p>
      </dgm:t>
    </dgm:pt>
    <dgm:pt modelId="{4BF8327A-0AFE-46BB-BB7A-683CE8284D94}" type="pres">
      <dgm:prSet presAssocID="{B45082AB-EA4A-4BC6-8F95-4F1C123CB431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E967D4EA-433B-45E9-A91C-DF876E6F40EE}" type="pres">
      <dgm:prSet presAssocID="{7B6318B4-0968-46A1-B4CB-76306996F2DB}" presName="vertOne" presStyleCnt="0"/>
      <dgm:spPr/>
      <dgm:t>
        <a:bodyPr/>
        <a:lstStyle/>
        <a:p>
          <a:endParaRPr lang="es-EC"/>
        </a:p>
      </dgm:t>
    </dgm:pt>
    <dgm:pt modelId="{B535681A-7FD1-4157-9DE8-C8814011ACAE}" type="pres">
      <dgm:prSet presAssocID="{7B6318B4-0968-46A1-B4CB-76306996F2DB}" presName="txOne" presStyleLbl="node0" presStyleIdx="0" presStyleCnt="1" custLinFactNeighborX="-49" custLinFactNeighborY="40142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36BF32F2-19DE-444D-AC27-C8A7A890FB95}" type="pres">
      <dgm:prSet presAssocID="{7B6318B4-0968-46A1-B4CB-76306996F2DB}" presName="horzOne" presStyleCnt="0"/>
      <dgm:spPr/>
      <dgm:t>
        <a:bodyPr/>
        <a:lstStyle/>
        <a:p>
          <a:endParaRPr lang="es-EC"/>
        </a:p>
      </dgm:t>
    </dgm:pt>
  </dgm:ptLst>
  <dgm:cxnLst>
    <dgm:cxn modelId="{2665FA49-4042-47EE-9462-8653E80A76AC}" type="presOf" srcId="{B45082AB-EA4A-4BC6-8F95-4F1C123CB431}" destId="{4BF8327A-0AFE-46BB-BB7A-683CE8284D94}" srcOrd="0" destOrd="0" presId="urn:microsoft.com/office/officeart/2005/8/layout/hierarchy4"/>
    <dgm:cxn modelId="{2BBA6CEB-7C33-4305-8B1A-159633024B0A}" type="presOf" srcId="{7B6318B4-0968-46A1-B4CB-76306996F2DB}" destId="{B535681A-7FD1-4157-9DE8-C8814011ACAE}" srcOrd="0" destOrd="0" presId="urn:microsoft.com/office/officeart/2005/8/layout/hierarchy4"/>
    <dgm:cxn modelId="{C74E865F-AB8F-4F11-83A4-2F147424489E}" srcId="{B45082AB-EA4A-4BC6-8F95-4F1C123CB431}" destId="{7B6318B4-0968-46A1-B4CB-76306996F2DB}" srcOrd="0" destOrd="0" parTransId="{319BCBB9-F094-4BDE-A3B1-550B003616CC}" sibTransId="{14CE48EE-01F7-4D35-84BA-B2F81DD8B924}"/>
    <dgm:cxn modelId="{7598FA54-682D-4F7B-AB9E-4309182763D3}" type="presParOf" srcId="{4BF8327A-0AFE-46BB-BB7A-683CE8284D94}" destId="{E967D4EA-433B-45E9-A91C-DF876E6F40EE}" srcOrd="0" destOrd="0" presId="urn:microsoft.com/office/officeart/2005/8/layout/hierarchy4"/>
    <dgm:cxn modelId="{D9EB6704-221C-4ABC-8D23-61769C255DAF}" type="presParOf" srcId="{E967D4EA-433B-45E9-A91C-DF876E6F40EE}" destId="{B535681A-7FD1-4157-9DE8-C8814011ACAE}" srcOrd="0" destOrd="0" presId="urn:microsoft.com/office/officeart/2005/8/layout/hierarchy4"/>
    <dgm:cxn modelId="{27CA4761-4BEF-4536-8EBD-AE4589EF56D4}" type="presParOf" srcId="{E967D4EA-433B-45E9-A91C-DF876E6F40EE}" destId="{36BF32F2-19DE-444D-AC27-C8A7A890FB95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4869716-7306-4B97-A764-8F57B5BD4EFE}" type="doc">
      <dgm:prSet loTypeId="urn:microsoft.com/office/officeart/2008/layout/LinedList" loCatId="list" qsTypeId="urn:microsoft.com/office/officeart/2005/8/quickstyle/simple3" qsCatId="simple" csTypeId="urn:microsoft.com/office/officeart/2005/8/colors/accent1_1" csCatId="accent1" phldr="1"/>
      <dgm:spPr/>
      <dgm:t>
        <a:bodyPr/>
        <a:lstStyle/>
        <a:p>
          <a:endParaRPr lang="es-EC"/>
        </a:p>
      </dgm:t>
    </dgm:pt>
    <dgm:pt modelId="{796D6427-012A-47D4-853A-FD02C7751F85}">
      <dgm:prSet phldrT="[Texto]" custT="1"/>
      <dgm:spPr/>
      <dgm:t>
        <a:bodyPr/>
        <a:lstStyle/>
        <a:p>
          <a:pPr algn="just"/>
          <a:r>
            <a:rPr lang="es-EC" sz="1800" b="1" dirty="0" smtClean="0">
              <a:solidFill>
                <a:srgbClr val="FF0000"/>
              </a:solidFill>
              <a:latin typeface="Calibri" panose="020F0502020204030204" pitchFamily="34" charset="0"/>
            </a:rPr>
            <a:t>Objetivos Específicos </a:t>
          </a:r>
          <a:endParaRPr lang="es-EC" sz="1800" b="1" dirty="0">
            <a:solidFill>
              <a:srgbClr val="FF0000"/>
            </a:solidFill>
            <a:latin typeface="Calibri" panose="020F0502020204030204" pitchFamily="34" charset="0"/>
          </a:endParaRPr>
        </a:p>
      </dgm:t>
    </dgm:pt>
    <dgm:pt modelId="{A1DCC2F0-98C3-4A05-BF8B-DDE4D5C194B8}" type="parTrans" cxnId="{5804E044-CF4E-4528-B484-CEC764B3CB40}">
      <dgm:prSet/>
      <dgm:spPr/>
      <dgm:t>
        <a:bodyPr/>
        <a:lstStyle/>
        <a:p>
          <a:endParaRPr lang="es-EC" sz="1600">
            <a:latin typeface="Calibri" panose="020F0502020204030204" pitchFamily="34" charset="0"/>
          </a:endParaRPr>
        </a:p>
      </dgm:t>
    </dgm:pt>
    <dgm:pt modelId="{55104541-3283-49EB-A079-08C93E88F2A2}" type="sibTrans" cxnId="{5804E044-CF4E-4528-B484-CEC764B3CB40}">
      <dgm:prSet custT="1"/>
      <dgm:spPr/>
      <dgm:t>
        <a:bodyPr/>
        <a:lstStyle/>
        <a:p>
          <a:endParaRPr lang="es-EC" sz="1600">
            <a:latin typeface="Calibri" panose="020F0502020204030204" pitchFamily="34" charset="0"/>
          </a:endParaRPr>
        </a:p>
      </dgm:t>
    </dgm:pt>
    <dgm:pt modelId="{7660993B-16D7-48E1-9EFB-CA1AFBB515ED}">
      <dgm:prSet phldrT="[Texto]" custT="1"/>
      <dgm:spPr/>
      <dgm:t>
        <a:bodyPr/>
        <a:lstStyle/>
        <a:p>
          <a:pPr algn="just"/>
          <a:r>
            <a:rPr lang="es-EC" sz="1600" dirty="0" smtClean="0">
              <a:latin typeface="Calibri" panose="020F0502020204030204" pitchFamily="34" charset="0"/>
            </a:rPr>
            <a:t>Desarrollar un diagnóstico de la situación actual de la Unidad Operaciones Parroquias Surorientales, para conocer las fortalezas y debilidades de la organización que permitan desarrollar el programa de auditoría.</a:t>
          </a:r>
          <a:endParaRPr lang="es-EC" sz="1600" dirty="0">
            <a:latin typeface="Calibri" panose="020F0502020204030204" pitchFamily="34" charset="0"/>
          </a:endParaRPr>
        </a:p>
      </dgm:t>
    </dgm:pt>
    <dgm:pt modelId="{A4C377FE-DA94-4B02-8C79-7FE822380BB8}" type="parTrans" cxnId="{CA4C2F6E-746D-4811-A945-04FE9EB22E16}">
      <dgm:prSet/>
      <dgm:spPr/>
      <dgm:t>
        <a:bodyPr/>
        <a:lstStyle/>
        <a:p>
          <a:endParaRPr lang="es-EC" sz="2000"/>
        </a:p>
      </dgm:t>
    </dgm:pt>
    <dgm:pt modelId="{F18495FA-F6D7-4DD1-9D42-8C97B1F916F2}" type="sibTrans" cxnId="{CA4C2F6E-746D-4811-A945-04FE9EB22E16}">
      <dgm:prSet/>
      <dgm:spPr/>
      <dgm:t>
        <a:bodyPr/>
        <a:lstStyle/>
        <a:p>
          <a:endParaRPr lang="es-EC" sz="2000"/>
        </a:p>
      </dgm:t>
    </dgm:pt>
    <dgm:pt modelId="{1BD21DEB-50BC-422A-AF71-BC4F0A48E468}">
      <dgm:prSet phldrT="[Texto]" custT="1"/>
      <dgm:spPr/>
      <dgm:t>
        <a:bodyPr/>
        <a:lstStyle/>
        <a:p>
          <a:pPr algn="just"/>
          <a:r>
            <a:rPr lang="es-EC" sz="1600" dirty="0" smtClean="0">
              <a:latin typeface="Calibri" panose="020F0502020204030204" pitchFamily="34" charset="0"/>
            </a:rPr>
            <a:t>Verificar el grado de cumplimiento de los objetivos a fin de identificar los procedimientos aplicarse en la Auditoría  de Gestión de la Calidad.</a:t>
          </a:r>
          <a:endParaRPr lang="es-EC" sz="1600" dirty="0">
            <a:latin typeface="Calibri" panose="020F0502020204030204" pitchFamily="34" charset="0"/>
          </a:endParaRPr>
        </a:p>
      </dgm:t>
    </dgm:pt>
    <dgm:pt modelId="{487F34CC-4AE6-450F-9502-6F2C072B6E4B}" type="parTrans" cxnId="{1F88C7A1-41FB-4F21-80FA-AB85FD65E249}">
      <dgm:prSet/>
      <dgm:spPr/>
      <dgm:t>
        <a:bodyPr/>
        <a:lstStyle/>
        <a:p>
          <a:endParaRPr lang="es-EC" sz="2000"/>
        </a:p>
      </dgm:t>
    </dgm:pt>
    <dgm:pt modelId="{5142B76F-9C70-4C7F-8699-029BC870DFA6}" type="sibTrans" cxnId="{1F88C7A1-41FB-4F21-80FA-AB85FD65E249}">
      <dgm:prSet/>
      <dgm:spPr/>
      <dgm:t>
        <a:bodyPr/>
        <a:lstStyle/>
        <a:p>
          <a:endParaRPr lang="es-EC" sz="2000"/>
        </a:p>
      </dgm:t>
    </dgm:pt>
    <dgm:pt modelId="{473B9E43-CC96-46DC-898B-D357898AB176}">
      <dgm:prSet phldrT="[Texto]" custT="1"/>
      <dgm:spPr/>
      <dgm:t>
        <a:bodyPr/>
        <a:lstStyle/>
        <a:p>
          <a:pPr algn="just"/>
          <a:r>
            <a:rPr lang="es-EC" sz="1600" smtClean="0">
              <a:latin typeface="Calibri" panose="020F0502020204030204" pitchFamily="34" charset="0"/>
            </a:rPr>
            <a:t>Identificar las acciones correctivas adoptadas  para su mejoramiento, posterior a la emisión del informe de Auditoría de Gestión.</a:t>
          </a:r>
          <a:endParaRPr lang="es-EC" sz="1600" dirty="0">
            <a:latin typeface="Calibri" panose="020F0502020204030204" pitchFamily="34" charset="0"/>
          </a:endParaRPr>
        </a:p>
      </dgm:t>
    </dgm:pt>
    <dgm:pt modelId="{35BE001F-621A-43F6-A71F-EDD276E93F7B}" type="parTrans" cxnId="{80C12905-F5D4-4506-8A11-701D2088B82C}">
      <dgm:prSet/>
      <dgm:spPr/>
      <dgm:t>
        <a:bodyPr/>
        <a:lstStyle/>
        <a:p>
          <a:endParaRPr lang="es-EC" sz="2000"/>
        </a:p>
      </dgm:t>
    </dgm:pt>
    <dgm:pt modelId="{2F0019E0-1B18-4BC1-8524-EE01C2C946A6}" type="sibTrans" cxnId="{80C12905-F5D4-4506-8A11-701D2088B82C}">
      <dgm:prSet/>
      <dgm:spPr/>
      <dgm:t>
        <a:bodyPr/>
        <a:lstStyle/>
        <a:p>
          <a:endParaRPr lang="es-EC" sz="2000"/>
        </a:p>
      </dgm:t>
    </dgm:pt>
    <dgm:pt modelId="{C55E4D61-43D0-4B80-95AC-4ED2C2977319}" type="pres">
      <dgm:prSet presAssocID="{44869716-7306-4B97-A764-8F57B5BD4EFE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CE3099BF-C98C-4E54-8EEB-AFC0C5E295FF}" type="pres">
      <dgm:prSet presAssocID="{796D6427-012A-47D4-853A-FD02C7751F85}" presName="thickLine" presStyleLbl="alignNode1" presStyleIdx="0" presStyleCnt="1" custLinFactNeighborX="9804" custLinFactNeighborY="-2222"/>
      <dgm:spPr/>
    </dgm:pt>
    <dgm:pt modelId="{88ABB1CF-6F19-47D2-8D24-CE14D0B931CA}" type="pres">
      <dgm:prSet presAssocID="{796D6427-012A-47D4-853A-FD02C7751F85}" presName="horz1" presStyleCnt="0"/>
      <dgm:spPr/>
    </dgm:pt>
    <dgm:pt modelId="{9F9122A8-28A8-44E6-A513-BA577F497481}" type="pres">
      <dgm:prSet presAssocID="{796D6427-012A-47D4-853A-FD02C7751F85}" presName="tx1" presStyleLbl="revTx" presStyleIdx="0" presStyleCnt="4"/>
      <dgm:spPr/>
      <dgm:t>
        <a:bodyPr/>
        <a:lstStyle/>
        <a:p>
          <a:endParaRPr lang="es-EC"/>
        </a:p>
      </dgm:t>
    </dgm:pt>
    <dgm:pt modelId="{C9CCEC3A-AEC7-4A46-A15D-B18801F6B51B}" type="pres">
      <dgm:prSet presAssocID="{796D6427-012A-47D4-853A-FD02C7751F85}" presName="vert1" presStyleCnt="0"/>
      <dgm:spPr/>
    </dgm:pt>
    <dgm:pt modelId="{6D01DB00-2951-4B86-BC92-E4D8DCF73551}" type="pres">
      <dgm:prSet presAssocID="{7660993B-16D7-48E1-9EFB-CA1AFBB515ED}" presName="vertSpace2a" presStyleCnt="0"/>
      <dgm:spPr/>
    </dgm:pt>
    <dgm:pt modelId="{EC3252CE-1F58-4CAA-9C3A-C4205653291A}" type="pres">
      <dgm:prSet presAssocID="{7660993B-16D7-48E1-9EFB-CA1AFBB515ED}" presName="horz2" presStyleCnt="0"/>
      <dgm:spPr/>
    </dgm:pt>
    <dgm:pt modelId="{EF6F5C20-6B38-43BE-A00B-466FA1AA354B}" type="pres">
      <dgm:prSet presAssocID="{7660993B-16D7-48E1-9EFB-CA1AFBB515ED}" presName="horzSpace2" presStyleCnt="0"/>
      <dgm:spPr/>
    </dgm:pt>
    <dgm:pt modelId="{4D35CB06-4C24-461C-AFBD-FD9156AC0C1E}" type="pres">
      <dgm:prSet presAssocID="{7660993B-16D7-48E1-9EFB-CA1AFBB515ED}" presName="tx2" presStyleLbl="revTx" presStyleIdx="1" presStyleCnt="4"/>
      <dgm:spPr/>
      <dgm:t>
        <a:bodyPr/>
        <a:lstStyle/>
        <a:p>
          <a:endParaRPr lang="es-EC"/>
        </a:p>
      </dgm:t>
    </dgm:pt>
    <dgm:pt modelId="{8694D245-3F7F-4ADC-A63B-D49EA76338FC}" type="pres">
      <dgm:prSet presAssocID="{7660993B-16D7-48E1-9EFB-CA1AFBB515ED}" presName="vert2" presStyleCnt="0"/>
      <dgm:spPr/>
    </dgm:pt>
    <dgm:pt modelId="{75040A18-91DA-41A3-9D6E-B83343E2C718}" type="pres">
      <dgm:prSet presAssocID="{7660993B-16D7-48E1-9EFB-CA1AFBB515ED}" presName="thinLine2b" presStyleLbl="callout" presStyleIdx="0" presStyleCnt="3"/>
      <dgm:spPr/>
    </dgm:pt>
    <dgm:pt modelId="{F925EF17-BE8A-4509-B689-0F41F522CF24}" type="pres">
      <dgm:prSet presAssocID="{7660993B-16D7-48E1-9EFB-CA1AFBB515ED}" presName="vertSpace2b" presStyleCnt="0"/>
      <dgm:spPr/>
    </dgm:pt>
    <dgm:pt modelId="{A3718A83-DF5D-46C1-BE92-A5CA7E42EA6F}" type="pres">
      <dgm:prSet presAssocID="{1BD21DEB-50BC-422A-AF71-BC4F0A48E468}" presName="horz2" presStyleCnt="0"/>
      <dgm:spPr/>
    </dgm:pt>
    <dgm:pt modelId="{06C15A83-9B24-4DC8-A232-4B0495B5D8B0}" type="pres">
      <dgm:prSet presAssocID="{1BD21DEB-50BC-422A-AF71-BC4F0A48E468}" presName="horzSpace2" presStyleCnt="0"/>
      <dgm:spPr/>
    </dgm:pt>
    <dgm:pt modelId="{11961DCB-375D-4BD2-8826-7140CFE44F3F}" type="pres">
      <dgm:prSet presAssocID="{1BD21DEB-50BC-422A-AF71-BC4F0A48E468}" presName="tx2" presStyleLbl="revTx" presStyleIdx="2" presStyleCnt="4"/>
      <dgm:spPr/>
      <dgm:t>
        <a:bodyPr/>
        <a:lstStyle/>
        <a:p>
          <a:endParaRPr lang="es-EC"/>
        </a:p>
      </dgm:t>
    </dgm:pt>
    <dgm:pt modelId="{9818E3C4-764A-403C-9FF6-C070BC1D28F7}" type="pres">
      <dgm:prSet presAssocID="{1BD21DEB-50BC-422A-AF71-BC4F0A48E468}" presName="vert2" presStyleCnt="0"/>
      <dgm:spPr/>
    </dgm:pt>
    <dgm:pt modelId="{4F2C207A-78E9-462B-80F9-E889366BEDE1}" type="pres">
      <dgm:prSet presAssocID="{1BD21DEB-50BC-422A-AF71-BC4F0A48E468}" presName="thinLine2b" presStyleLbl="callout" presStyleIdx="1" presStyleCnt="3"/>
      <dgm:spPr/>
    </dgm:pt>
    <dgm:pt modelId="{A9AB22E9-22EE-4292-A716-57F14D1B074F}" type="pres">
      <dgm:prSet presAssocID="{1BD21DEB-50BC-422A-AF71-BC4F0A48E468}" presName="vertSpace2b" presStyleCnt="0"/>
      <dgm:spPr/>
    </dgm:pt>
    <dgm:pt modelId="{A6EA003C-678D-4F99-A99E-69D8457CC64A}" type="pres">
      <dgm:prSet presAssocID="{473B9E43-CC96-46DC-898B-D357898AB176}" presName="horz2" presStyleCnt="0"/>
      <dgm:spPr/>
    </dgm:pt>
    <dgm:pt modelId="{C9CA6B0C-902D-48AE-AE45-93FA5CE4736E}" type="pres">
      <dgm:prSet presAssocID="{473B9E43-CC96-46DC-898B-D357898AB176}" presName="horzSpace2" presStyleCnt="0"/>
      <dgm:spPr/>
    </dgm:pt>
    <dgm:pt modelId="{254D4726-6B62-4344-B6BC-7DEB3EAB093A}" type="pres">
      <dgm:prSet presAssocID="{473B9E43-CC96-46DC-898B-D357898AB176}" presName="tx2" presStyleLbl="revTx" presStyleIdx="3" presStyleCnt="4"/>
      <dgm:spPr/>
      <dgm:t>
        <a:bodyPr/>
        <a:lstStyle/>
        <a:p>
          <a:endParaRPr lang="es-EC"/>
        </a:p>
      </dgm:t>
    </dgm:pt>
    <dgm:pt modelId="{D7617A2B-532F-4CE7-B1A2-72E16BBC00A1}" type="pres">
      <dgm:prSet presAssocID="{473B9E43-CC96-46DC-898B-D357898AB176}" presName="vert2" presStyleCnt="0"/>
      <dgm:spPr/>
    </dgm:pt>
    <dgm:pt modelId="{BC76BDA3-8BF2-4A15-B67A-E738190ADDE5}" type="pres">
      <dgm:prSet presAssocID="{473B9E43-CC96-46DC-898B-D357898AB176}" presName="thinLine2b" presStyleLbl="callout" presStyleIdx="2" presStyleCnt="3"/>
      <dgm:spPr/>
    </dgm:pt>
    <dgm:pt modelId="{8E683A2D-D29A-4FB1-B94B-712F2215B2EB}" type="pres">
      <dgm:prSet presAssocID="{473B9E43-CC96-46DC-898B-D357898AB176}" presName="vertSpace2b" presStyleCnt="0"/>
      <dgm:spPr/>
    </dgm:pt>
  </dgm:ptLst>
  <dgm:cxnLst>
    <dgm:cxn modelId="{C7BA8661-9145-43B2-8E6E-BF28DDE231B3}" type="presOf" srcId="{7660993B-16D7-48E1-9EFB-CA1AFBB515ED}" destId="{4D35CB06-4C24-461C-AFBD-FD9156AC0C1E}" srcOrd="0" destOrd="0" presId="urn:microsoft.com/office/officeart/2008/layout/LinedList"/>
    <dgm:cxn modelId="{B117613F-DFCD-4AB4-999E-127E57C2760E}" type="presOf" srcId="{473B9E43-CC96-46DC-898B-D357898AB176}" destId="{254D4726-6B62-4344-B6BC-7DEB3EAB093A}" srcOrd="0" destOrd="0" presId="urn:microsoft.com/office/officeart/2008/layout/LinedList"/>
    <dgm:cxn modelId="{7CF53203-70CC-4FD3-8322-0161A5129D28}" type="presOf" srcId="{1BD21DEB-50BC-422A-AF71-BC4F0A48E468}" destId="{11961DCB-375D-4BD2-8826-7140CFE44F3F}" srcOrd="0" destOrd="0" presId="urn:microsoft.com/office/officeart/2008/layout/LinedList"/>
    <dgm:cxn modelId="{80C12905-F5D4-4506-8A11-701D2088B82C}" srcId="{796D6427-012A-47D4-853A-FD02C7751F85}" destId="{473B9E43-CC96-46DC-898B-D357898AB176}" srcOrd="2" destOrd="0" parTransId="{35BE001F-621A-43F6-A71F-EDD276E93F7B}" sibTransId="{2F0019E0-1B18-4BC1-8524-EE01C2C946A6}"/>
    <dgm:cxn modelId="{1F88C7A1-41FB-4F21-80FA-AB85FD65E249}" srcId="{796D6427-012A-47D4-853A-FD02C7751F85}" destId="{1BD21DEB-50BC-422A-AF71-BC4F0A48E468}" srcOrd="1" destOrd="0" parTransId="{487F34CC-4AE6-450F-9502-6F2C072B6E4B}" sibTransId="{5142B76F-9C70-4C7F-8699-029BC870DFA6}"/>
    <dgm:cxn modelId="{50983035-EB7F-4A8D-8E45-4E443D36773E}" type="presOf" srcId="{796D6427-012A-47D4-853A-FD02C7751F85}" destId="{9F9122A8-28A8-44E6-A513-BA577F497481}" srcOrd="0" destOrd="0" presId="urn:microsoft.com/office/officeart/2008/layout/LinedList"/>
    <dgm:cxn modelId="{CA4C2F6E-746D-4811-A945-04FE9EB22E16}" srcId="{796D6427-012A-47D4-853A-FD02C7751F85}" destId="{7660993B-16D7-48E1-9EFB-CA1AFBB515ED}" srcOrd="0" destOrd="0" parTransId="{A4C377FE-DA94-4B02-8C79-7FE822380BB8}" sibTransId="{F18495FA-F6D7-4DD1-9D42-8C97B1F916F2}"/>
    <dgm:cxn modelId="{5804E044-CF4E-4528-B484-CEC764B3CB40}" srcId="{44869716-7306-4B97-A764-8F57B5BD4EFE}" destId="{796D6427-012A-47D4-853A-FD02C7751F85}" srcOrd="0" destOrd="0" parTransId="{A1DCC2F0-98C3-4A05-BF8B-DDE4D5C194B8}" sibTransId="{55104541-3283-49EB-A079-08C93E88F2A2}"/>
    <dgm:cxn modelId="{7EC8E6ED-EF65-411D-93AD-7E1597368683}" type="presOf" srcId="{44869716-7306-4B97-A764-8F57B5BD4EFE}" destId="{C55E4D61-43D0-4B80-95AC-4ED2C2977319}" srcOrd="0" destOrd="0" presId="urn:microsoft.com/office/officeart/2008/layout/LinedList"/>
    <dgm:cxn modelId="{DEBC4AC7-A523-4659-82D0-F50109D1C9A2}" type="presParOf" srcId="{C55E4D61-43D0-4B80-95AC-4ED2C2977319}" destId="{CE3099BF-C98C-4E54-8EEB-AFC0C5E295FF}" srcOrd="0" destOrd="0" presId="urn:microsoft.com/office/officeart/2008/layout/LinedList"/>
    <dgm:cxn modelId="{E59531BF-F117-4B2B-A5A9-DE75A74F3F50}" type="presParOf" srcId="{C55E4D61-43D0-4B80-95AC-4ED2C2977319}" destId="{88ABB1CF-6F19-47D2-8D24-CE14D0B931CA}" srcOrd="1" destOrd="0" presId="urn:microsoft.com/office/officeart/2008/layout/LinedList"/>
    <dgm:cxn modelId="{0F72E9D5-9DC3-492C-BE06-2276C8F43234}" type="presParOf" srcId="{88ABB1CF-6F19-47D2-8D24-CE14D0B931CA}" destId="{9F9122A8-28A8-44E6-A513-BA577F497481}" srcOrd="0" destOrd="0" presId="urn:microsoft.com/office/officeart/2008/layout/LinedList"/>
    <dgm:cxn modelId="{CEC8F3C1-A0B7-4539-956E-56A3FCD3973B}" type="presParOf" srcId="{88ABB1CF-6F19-47D2-8D24-CE14D0B931CA}" destId="{C9CCEC3A-AEC7-4A46-A15D-B18801F6B51B}" srcOrd="1" destOrd="0" presId="urn:microsoft.com/office/officeart/2008/layout/LinedList"/>
    <dgm:cxn modelId="{B3CD0030-3EC8-4630-A1B2-38873833E7B6}" type="presParOf" srcId="{C9CCEC3A-AEC7-4A46-A15D-B18801F6B51B}" destId="{6D01DB00-2951-4B86-BC92-E4D8DCF73551}" srcOrd="0" destOrd="0" presId="urn:microsoft.com/office/officeart/2008/layout/LinedList"/>
    <dgm:cxn modelId="{76A06DD9-7C5E-4100-8523-7263E8E3BDE5}" type="presParOf" srcId="{C9CCEC3A-AEC7-4A46-A15D-B18801F6B51B}" destId="{EC3252CE-1F58-4CAA-9C3A-C4205653291A}" srcOrd="1" destOrd="0" presId="urn:microsoft.com/office/officeart/2008/layout/LinedList"/>
    <dgm:cxn modelId="{78E64824-99BB-404B-BF44-24D1B8D65486}" type="presParOf" srcId="{EC3252CE-1F58-4CAA-9C3A-C4205653291A}" destId="{EF6F5C20-6B38-43BE-A00B-466FA1AA354B}" srcOrd="0" destOrd="0" presId="urn:microsoft.com/office/officeart/2008/layout/LinedList"/>
    <dgm:cxn modelId="{87E8684A-80DB-42D8-95B1-210041DD8E71}" type="presParOf" srcId="{EC3252CE-1F58-4CAA-9C3A-C4205653291A}" destId="{4D35CB06-4C24-461C-AFBD-FD9156AC0C1E}" srcOrd="1" destOrd="0" presId="urn:microsoft.com/office/officeart/2008/layout/LinedList"/>
    <dgm:cxn modelId="{2669E811-BC09-4FC8-8F91-BCA3BB7D4C14}" type="presParOf" srcId="{EC3252CE-1F58-4CAA-9C3A-C4205653291A}" destId="{8694D245-3F7F-4ADC-A63B-D49EA76338FC}" srcOrd="2" destOrd="0" presId="urn:microsoft.com/office/officeart/2008/layout/LinedList"/>
    <dgm:cxn modelId="{A1FCDFA2-C05A-4047-BB27-C7CCAC0C568C}" type="presParOf" srcId="{C9CCEC3A-AEC7-4A46-A15D-B18801F6B51B}" destId="{75040A18-91DA-41A3-9D6E-B83343E2C718}" srcOrd="2" destOrd="0" presId="urn:microsoft.com/office/officeart/2008/layout/LinedList"/>
    <dgm:cxn modelId="{6C62C0F2-3CBF-4380-A6F1-CBDC271020F3}" type="presParOf" srcId="{C9CCEC3A-AEC7-4A46-A15D-B18801F6B51B}" destId="{F925EF17-BE8A-4509-B689-0F41F522CF24}" srcOrd="3" destOrd="0" presId="urn:microsoft.com/office/officeart/2008/layout/LinedList"/>
    <dgm:cxn modelId="{6B388665-2726-4CE8-882F-8DF673C164C2}" type="presParOf" srcId="{C9CCEC3A-AEC7-4A46-A15D-B18801F6B51B}" destId="{A3718A83-DF5D-46C1-BE92-A5CA7E42EA6F}" srcOrd="4" destOrd="0" presId="urn:microsoft.com/office/officeart/2008/layout/LinedList"/>
    <dgm:cxn modelId="{C573E38A-484D-489E-AB62-0557E5393CB5}" type="presParOf" srcId="{A3718A83-DF5D-46C1-BE92-A5CA7E42EA6F}" destId="{06C15A83-9B24-4DC8-A232-4B0495B5D8B0}" srcOrd="0" destOrd="0" presId="urn:microsoft.com/office/officeart/2008/layout/LinedList"/>
    <dgm:cxn modelId="{37CB7BE6-5462-49C4-96D4-F83A09F8FF29}" type="presParOf" srcId="{A3718A83-DF5D-46C1-BE92-A5CA7E42EA6F}" destId="{11961DCB-375D-4BD2-8826-7140CFE44F3F}" srcOrd="1" destOrd="0" presId="urn:microsoft.com/office/officeart/2008/layout/LinedList"/>
    <dgm:cxn modelId="{E9414F85-A3B0-4F98-9323-3C76B898D5DA}" type="presParOf" srcId="{A3718A83-DF5D-46C1-BE92-A5CA7E42EA6F}" destId="{9818E3C4-764A-403C-9FF6-C070BC1D28F7}" srcOrd="2" destOrd="0" presId="urn:microsoft.com/office/officeart/2008/layout/LinedList"/>
    <dgm:cxn modelId="{207AE055-53D8-4BF7-8DEF-CD6FC714AC85}" type="presParOf" srcId="{C9CCEC3A-AEC7-4A46-A15D-B18801F6B51B}" destId="{4F2C207A-78E9-462B-80F9-E889366BEDE1}" srcOrd="5" destOrd="0" presId="urn:microsoft.com/office/officeart/2008/layout/LinedList"/>
    <dgm:cxn modelId="{4982AE02-D984-4C52-9129-BCE55BB5922A}" type="presParOf" srcId="{C9CCEC3A-AEC7-4A46-A15D-B18801F6B51B}" destId="{A9AB22E9-22EE-4292-A716-57F14D1B074F}" srcOrd="6" destOrd="0" presId="urn:microsoft.com/office/officeart/2008/layout/LinedList"/>
    <dgm:cxn modelId="{0DB645BF-C5E8-44BF-BCB8-CC2E680FA55C}" type="presParOf" srcId="{C9CCEC3A-AEC7-4A46-A15D-B18801F6B51B}" destId="{A6EA003C-678D-4F99-A99E-69D8457CC64A}" srcOrd="7" destOrd="0" presId="urn:microsoft.com/office/officeart/2008/layout/LinedList"/>
    <dgm:cxn modelId="{ECFC864C-0CDC-434A-9557-0C7DC6725FEF}" type="presParOf" srcId="{A6EA003C-678D-4F99-A99E-69D8457CC64A}" destId="{C9CA6B0C-902D-48AE-AE45-93FA5CE4736E}" srcOrd="0" destOrd="0" presId="urn:microsoft.com/office/officeart/2008/layout/LinedList"/>
    <dgm:cxn modelId="{A62FA411-B3EF-4974-9FAC-7023B71C005E}" type="presParOf" srcId="{A6EA003C-678D-4F99-A99E-69D8457CC64A}" destId="{254D4726-6B62-4344-B6BC-7DEB3EAB093A}" srcOrd="1" destOrd="0" presId="urn:microsoft.com/office/officeart/2008/layout/LinedList"/>
    <dgm:cxn modelId="{5481CD9B-CDB7-4FDF-A98D-D4B78C3C83DA}" type="presParOf" srcId="{A6EA003C-678D-4F99-A99E-69D8457CC64A}" destId="{D7617A2B-532F-4CE7-B1A2-72E16BBC00A1}" srcOrd="2" destOrd="0" presId="urn:microsoft.com/office/officeart/2008/layout/LinedList"/>
    <dgm:cxn modelId="{AD5B33C1-0768-4D2B-9532-DE1F2847FE97}" type="presParOf" srcId="{C9CCEC3A-AEC7-4A46-A15D-B18801F6B51B}" destId="{BC76BDA3-8BF2-4A15-B67A-E738190ADDE5}" srcOrd="8" destOrd="0" presId="urn:microsoft.com/office/officeart/2008/layout/LinedList"/>
    <dgm:cxn modelId="{5E915DA0-AC95-4321-B20B-B961D83131D9}" type="presParOf" srcId="{C9CCEC3A-AEC7-4A46-A15D-B18801F6B51B}" destId="{8E683A2D-D29A-4FB1-B94B-712F2215B2EB}" srcOrd="9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53FF393B-61BB-4562-9A31-D93A94979A5C}" type="doc">
      <dgm:prSet loTypeId="urn:microsoft.com/office/officeart/2005/8/layout/hierarchy3" loCatId="hierarchy" qsTypeId="urn:microsoft.com/office/officeart/2005/8/quickstyle/3d2" qsCatId="3D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BD17E607-5291-40CF-8C48-AD483A47E225}">
      <dgm:prSet phldrT="[Texto]" custT="1"/>
      <dgm:spPr/>
      <dgm:t>
        <a:bodyPr/>
        <a:lstStyle/>
        <a:p>
          <a:r>
            <a:rPr lang="es-EC" sz="2400" b="1" cap="small" baseline="0" smtClean="0">
              <a:latin typeface="Calibri" panose="020F0502020204030204" pitchFamily="34" charset="0"/>
            </a:rPr>
            <a:t>Metodología</a:t>
          </a:r>
          <a:endParaRPr lang="es-EC" sz="2400" b="1" cap="small" baseline="0" dirty="0">
            <a:latin typeface="Calibri" panose="020F0502020204030204" pitchFamily="34" charset="0"/>
          </a:endParaRPr>
        </a:p>
      </dgm:t>
    </dgm:pt>
    <dgm:pt modelId="{7D2E6667-584F-4D57-B8B9-171E7B2D1A70}" type="parTrans" cxnId="{F011C305-CC2E-493E-8091-AE295852049A}">
      <dgm:prSet/>
      <dgm:spPr/>
      <dgm:t>
        <a:bodyPr/>
        <a:lstStyle/>
        <a:p>
          <a:endParaRPr lang="es-EC" sz="14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4A1B99F0-2E79-49D5-AE45-39658C8F961B}" type="sibTrans" cxnId="{F011C305-CC2E-493E-8091-AE295852049A}">
      <dgm:prSet/>
      <dgm:spPr/>
      <dgm:t>
        <a:bodyPr/>
        <a:lstStyle/>
        <a:p>
          <a:endParaRPr lang="es-EC" sz="14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52D8DAEB-E1C6-4326-9F8A-09EFE4507650}">
      <dgm:prSet phldrT="[Texto]" custT="1"/>
      <dgm:spPr/>
      <dgm:t>
        <a:bodyPr/>
        <a:lstStyle/>
        <a:p>
          <a:r>
            <a:rPr lang="es-EC" sz="1600" b="1" smtClean="0">
              <a:latin typeface="Calibri" panose="020F0502020204030204" pitchFamily="34" charset="0"/>
            </a:rPr>
            <a:t>Desarrollo de auditoría: </a:t>
          </a:r>
          <a:r>
            <a:rPr lang="es-EC" sz="1600" smtClean="0">
              <a:latin typeface="Calibri" panose="020F0502020204030204" pitchFamily="34" charset="0"/>
            </a:rPr>
            <a:t/>
          </a:r>
          <a:br>
            <a:rPr lang="es-EC" sz="1600" smtClean="0">
              <a:latin typeface="Calibri" panose="020F0502020204030204" pitchFamily="34" charset="0"/>
            </a:rPr>
          </a:br>
          <a:r>
            <a:rPr lang="es-EC" sz="1600" smtClean="0">
              <a:latin typeface="Calibri" panose="020F0502020204030204" pitchFamily="34" charset="0"/>
            </a:rPr>
            <a:t/>
          </a:r>
          <a:br>
            <a:rPr lang="es-EC" sz="1600" smtClean="0">
              <a:latin typeface="Calibri" panose="020F0502020204030204" pitchFamily="34" charset="0"/>
            </a:rPr>
          </a:br>
          <a:r>
            <a:rPr lang="es-EC" sz="1400" smtClean="0">
              <a:latin typeface="Calibri" panose="020F0502020204030204" pitchFamily="34" charset="0"/>
            </a:rPr>
            <a:t>ISO 19011:2002, Directrices para la Auditoría de los SGC y/o Ambiental</a:t>
          </a:r>
          <a:r>
            <a:rPr lang="es-EC" sz="1600" smtClean="0">
              <a:latin typeface="Calibri" panose="020F0502020204030204" pitchFamily="34" charset="0"/>
            </a:rPr>
            <a:t>.</a:t>
          </a:r>
          <a:endParaRPr lang="es-EC" sz="1600" dirty="0">
            <a:latin typeface="Calibri" panose="020F0502020204030204" pitchFamily="34" charset="0"/>
          </a:endParaRPr>
        </a:p>
      </dgm:t>
    </dgm:pt>
    <dgm:pt modelId="{99DEEE07-E973-409E-811E-156F641930BC}" type="parTrans" cxnId="{15D6CF7D-0DEA-46F8-A1D1-A107BE601E57}">
      <dgm:prSet custT="1"/>
      <dgm:spPr/>
      <dgm:t>
        <a:bodyPr/>
        <a:lstStyle/>
        <a:p>
          <a:endParaRPr lang="es-EC" sz="14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145DEB98-C486-44AD-A61B-BE6F226B4025}" type="sibTrans" cxnId="{15D6CF7D-0DEA-46F8-A1D1-A107BE601E57}">
      <dgm:prSet/>
      <dgm:spPr/>
      <dgm:t>
        <a:bodyPr/>
        <a:lstStyle/>
        <a:p>
          <a:endParaRPr lang="es-EC" sz="14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0D0D921F-FEAB-4660-93FB-B41A7E6B802B}">
      <dgm:prSet phldrT="[Texto]" custT="1"/>
      <dgm:spPr/>
      <dgm:t>
        <a:bodyPr/>
        <a:lstStyle/>
        <a:p>
          <a:r>
            <a:rPr lang="es-EC" sz="1400" b="1" dirty="0" smtClean="0">
              <a:latin typeface="Calibri" panose="020F0502020204030204" pitchFamily="34" charset="0"/>
            </a:rPr>
            <a:t>Criterio de la auditoría:</a:t>
          </a:r>
          <a:r>
            <a:rPr lang="es-EC" sz="1400" dirty="0" smtClean="0">
              <a:latin typeface="Calibri" panose="020F0502020204030204" pitchFamily="34" charset="0"/>
            </a:rPr>
            <a:t/>
          </a:r>
          <a:br>
            <a:rPr lang="es-EC" sz="1400" dirty="0" smtClean="0">
              <a:latin typeface="Calibri" panose="020F0502020204030204" pitchFamily="34" charset="0"/>
            </a:rPr>
          </a:br>
          <a:r>
            <a:rPr lang="es-EC" sz="1400" dirty="0" smtClean="0">
              <a:latin typeface="Calibri" panose="020F0502020204030204" pitchFamily="34" charset="0"/>
            </a:rPr>
            <a:t/>
          </a:r>
          <a:br>
            <a:rPr lang="es-EC" sz="1400" dirty="0" smtClean="0">
              <a:latin typeface="Calibri" panose="020F0502020204030204" pitchFamily="34" charset="0"/>
            </a:rPr>
          </a:br>
          <a:r>
            <a:rPr lang="es-EC" sz="1400" dirty="0" smtClean="0">
              <a:latin typeface="Calibri" panose="020F0502020204030204" pitchFamily="34" charset="0"/>
            </a:rPr>
            <a:t> ISO 9001:2008: Requerimientos de los SGC y de su Documentación; y la Norma ISO 9000:2005: Fundamentos y terminología del SGC.</a:t>
          </a:r>
          <a:endParaRPr lang="es-EC" sz="1400" dirty="0">
            <a:latin typeface="Calibri" panose="020F0502020204030204" pitchFamily="34" charset="0"/>
          </a:endParaRPr>
        </a:p>
      </dgm:t>
    </dgm:pt>
    <dgm:pt modelId="{7262A24C-48DD-426F-967C-50245D8D9C56}" type="parTrans" cxnId="{914CDF84-DE3D-4B55-8257-5EBC50E62F4A}">
      <dgm:prSet custT="1"/>
      <dgm:spPr/>
      <dgm:t>
        <a:bodyPr/>
        <a:lstStyle/>
        <a:p>
          <a:endParaRPr lang="es-EC" sz="14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F68B6EF0-2645-4359-B077-A7796DC9D384}" type="sibTrans" cxnId="{914CDF84-DE3D-4B55-8257-5EBC50E62F4A}">
      <dgm:prSet/>
      <dgm:spPr/>
      <dgm:t>
        <a:bodyPr/>
        <a:lstStyle/>
        <a:p>
          <a:endParaRPr lang="es-EC" sz="1400">
            <a:solidFill>
              <a:schemeClr val="tx1"/>
            </a:solidFill>
            <a:latin typeface="Calibri" panose="020F0502020204030204" pitchFamily="34" charset="0"/>
          </a:endParaRPr>
        </a:p>
      </dgm:t>
    </dgm:pt>
    <dgm:pt modelId="{B493F271-4A94-43A2-87BD-E022D7BED9CA}" type="pres">
      <dgm:prSet presAssocID="{53FF393B-61BB-4562-9A31-D93A94979A5C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C"/>
        </a:p>
      </dgm:t>
    </dgm:pt>
    <dgm:pt modelId="{B1A4DC2A-51A9-47DC-B089-49370880FBAC}" type="pres">
      <dgm:prSet presAssocID="{BD17E607-5291-40CF-8C48-AD483A47E225}" presName="root" presStyleCnt="0"/>
      <dgm:spPr/>
      <dgm:t>
        <a:bodyPr/>
        <a:lstStyle/>
        <a:p>
          <a:endParaRPr lang="es-EC"/>
        </a:p>
      </dgm:t>
    </dgm:pt>
    <dgm:pt modelId="{EBF577DD-ADB9-4AB9-8331-3BEB9F701D54}" type="pres">
      <dgm:prSet presAssocID="{BD17E607-5291-40CF-8C48-AD483A47E225}" presName="rootComposite" presStyleCnt="0"/>
      <dgm:spPr/>
      <dgm:t>
        <a:bodyPr/>
        <a:lstStyle/>
        <a:p>
          <a:endParaRPr lang="es-EC"/>
        </a:p>
      </dgm:t>
    </dgm:pt>
    <dgm:pt modelId="{AB5B8988-F96A-4246-98CF-C190775524A8}" type="pres">
      <dgm:prSet presAssocID="{BD17E607-5291-40CF-8C48-AD483A47E225}" presName="rootText" presStyleLbl="node1" presStyleIdx="0" presStyleCnt="1" custScaleY="50646"/>
      <dgm:spPr/>
      <dgm:t>
        <a:bodyPr/>
        <a:lstStyle/>
        <a:p>
          <a:endParaRPr lang="es-EC"/>
        </a:p>
      </dgm:t>
    </dgm:pt>
    <dgm:pt modelId="{F225E7FA-92A9-439B-91F8-D1F00E1D1B6D}" type="pres">
      <dgm:prSet presAssocID="{BD17E607-5291-40CF-8C48-AD483A47E225}" presName="rootConnector" presStyleLbl="node1" presStyleIdx="0" presStyleCnt="1"/>
      <dgm:spPr/>
      <dgm:t>
        <a:bodyPr/>
        <a:lstStyle/>
        <a:p>
          <a:endParaRPr lang="es-EC"/>
        </a:p>
      </dgm:t>
    </dgm:pt>
    <dgm:pt modelId="{709E2CD0-55A5-4D0F-B3BB-CFBBA602D5A1}" type="pres">
      <dgm:prSet presAssocID="{BD17E607-5291-40CF-8C48-AD483A47E225}" presName="childShape" presStyleCnt="0"/>
      <dgm:spPr/>
      <dgm:t>
        <a:bodyPr/>
        <a:lstStyle/>
        <a:p>
          <a:endParaRPr lang="es-EC"/>
        </a:p>
      </dgm:t>
    </dgm:pt>
    <dgm:pt modelId="{52FB9E89-171A-4912-B3D4-A7424B9C19F3}" type="pres">
      <dgm:prSet presAssocID="{99DEEE07-E973-409E-811E-156F641930BC}" presName="Name13" presStyleLbl="parChTrans1D2" presStyleIdx="0" presStyleCnt="2"/>
      <dgm:spPr/>
      <dgm:t>
        <a:bodyPr/>
        <a:lstStyle/>
        <a:p>
          <a:endParaRPr lang="es-EC"/>
        </a:p>
      </dgm:t>
    </dgm:pt>
    <dgm:pt modelId="{B8257E73-DA6C-4AA7-A8C5-4A14360766DA}" type="pres">
      <dgm:prSet presAssocID="{52D8DAEB-E1C6-4326-9F8A-09EFE4507650}" presName="childText" presStyleLbl="bgAcc1" presStyleIdx="0" presStyleCnt="2" custScaleX="116682" custScaleY="8196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99998BE-F571-4364-804A-7F10979051C8}" type="pres">
      <dgm:prSet presAssocID="{7262A24C-48DD-426F-967C-50245D8D9C56}" presName="Name13" presStyleLbl="parChTrans1D2" presStyleIdx="1" presStyleCnt="2"/>
      <dgm:spPr/>
      <dgm:t>
        <a:bodyPr/>
        <a:lstStyle/>
        <a:p>
          <a:endParaRPr lang="es-EC"/>
        </a:p>
      </dgm:t>
    </dgm:pt>
    <dgm:pt modelId="{53BA27F6-0337-44D8-8DE1-334583421342}" type="pres">
      <dgm:prSet presAssocID="{0D0D921F-FEAB-4660-93FB-B41A7E6B802B}" presName="childText" presStyleLbl="bgAcc1" presStyleIdx="1" presStyleCnt="2" custScaleX="116053" custScaleY="10209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07C6A6A0-FE3C-4DCD-89B9-EB4F0B62418A}" type="presOf" srcId="{53FF393B-61BB-4562-9A31-D93A94979A5C}" destId="{B493F271-4A94-43A2-87BD-E022D7BED9CA}" srcOrd="0" destOrd="0" presId="urn:microsoft.com/office/officeart/2005/8/layout/hierarchy3"/>
    <dgm:cxn modelId="{27E3F0C0-643E-48FE-924A-6ED063760A3E}" type="presOf" srcId="{BD17E607-5291-40CF-8C48-AD483A47E225}" destId="{AB5B8988-F96A-4246-98CF-C190775524A8}" srcOrd="0" destOrd="0" presId="urn:microsoft.com/office/officeart/2005/8/layout/hierarchy3"/>
    <dgm:cxn modelId="{15D6CF7D-0DEA-46F8-A1D1-A107BE601E57}" srcId="{BD17E607-5291-40CF-8C48-AD483A47E225}" destId="{52D8DAEB-E1C6-4326-9F8A-09EFE4507650}" srcOrd="0" destOrd="0" parTransId="{99DEEE07-E973-409E-811E-156F641930BC}" sibTransId="{145DEB98-C486-44AD-A61B-BE6F226B4025}"/>
    <dgm:cxn modelId="{9C8603AF-51B0-496B-BF38-465DE9FA7263}" type="presOf" srcId="{BD17E607-5291-40CF-8C48-AD483A47E225}" destId="{F225E7FA-92A9-439B-91F8-D1F00E1D1B6D}" srcOrd="1" destOrd="0" presId="urn:microsoft.com/office/officeart/2005/8/layout/hierarchy3"/>
    <dgm:cxn modelId="{36A62FB5-68CE-473F-9944-D48CA4C41F59}" type="presOf" srcId="{99DEEE07-E973-409E-811E-156F641930BC}" destId="{52FB9E89-171A-4912-B3D4-A7424B9C19F3}" srcOrd="0" destOrd="0" presId="urn:microsoft.com/office/officeart/2005/8/layout/hierarchy3"/>
    <dgm:cxn modelId="{914CDF84-DE3D-4B55-8257-5EBC50E62F4A}" srcId="{BD17E607-5291-40CF-8C48-AD483A47E225}" destId="{0D0D921F-FEAB-4660-93FB-B41A7E6B802B}" srcOrd="1" destOrd="0" parTransId="{7262A24C-48DD-426F-967C-50245D8D9C56}" sibTransId="{F68B6EF0-2645-4359-B077-A7796DC9D384}"/>
    <dgm:cxn modelId="{934969B7-A5C7-46E1-ADDC-0D426FE93C77}" type="presOf" srcId="{0D0D921F-FEAB-4660-93FB-B41A7E6B802B}" destId="{53BA27F6-0337-44D8-8DE1-334583421342}" srcOrd="0" destOrd="0" presId="urn:microsoft.com/office/officeart/2005/8/layout/hierarchy3"/>
    <dgm:cxn modelId="{B5B5EB72-EF2A-4E9D-86D2-B446D9AB8B16}" type="presOf" srcId="{7262A24C-48DD-426F-967C-50245D8D9C56}" destId="{899998BE-F571-4364-804A-7F10979051C8}" srcOrd="0" destOrd="0" presId="urn:microsoft.com/office/officeart/2005/8/layout/hierarchy3"/>
    <dgm:cxn modelId="{3AE3640B-D51C-44F3-8B5D-6C2269C0CA82}" type="presOf" srcId="{52D8DAEB-E1C6-4326-9F8A-09EFE4507650}" destId="{B8257E73-DA6C-4AA7-A8C5-4A14360766DA}" srcOrd="0" destOrd="0" presId="urn:microsoft.com/office/officeart/2005/8/layout/hierarchy3"/>
    <dgm:cxn modelId="{F011C305-CC2E-493E-8091-AE295852049A}" srcId="{53FF393B-61BB-4562-9A31-D93A94979A5C}" destId="{BD17E607-5291-40CF-8C48-AD483A47E225}" srcOrd="0" destOrd="0" parTransId="{7D2E6667-584F-4D57-B8B9-171E7B2D1A70}" sibTransId="{4A1B99F0-2E79-49D5-AE45-39658C8F961B}"/>
    <dgm:cxn modelId="{40CF964C-B415-42C6-8388-2F4CDFB9A5EB}" type="presParOf" srcId="{B493F271-4A94-43A2-87BD-E022D7BED9CA}" destId="{B1A4DC2A-51A9-47DC-B089-49370880FBAC}" srcOrd="0" destOrd="0" presId="urn:microsoft.com/office/officeart/2005/8/layout/hierarchy3"/>
    <dgm:cxn modelId="{A92A24BF-C58F-4FE2-8541-B17EA691E8FD}" type="presParOf" srcId="{B1A4DC2A-51A9-47DC-B089-49370880FBAC}" destId="{EBF577DD-ADB9-4AB9-8331-3BEB9F701D54}" srcOrd="0" destOrd="0" presId="urn:microsoft.com/office/officeart/2005/8/layout/hierarchy3"/>
    <dgm:cxn modelId="{E8ECC2D2-B9F5-4276-B10B-E3485E167BFD}" type="presParOf" srcId="{EBF577DD-ADB9-4AB9-8331-3BEB9F701D54}" destId="{AB5B8988-F96A-4246-98CF-C190775524A8}" srcOrd="0" destOrd="0" presId="urn:microsoft.com/office/officeart/2005/8/layout/hierarchy3"/>
    <dgm:cxn modelId="{21F3B644-8EBA-4FB1-A589-79267E96EDF7}" type="presParOf" srcId="{EBF577DD-ADB9-4AB9-8331-3BEB9F701D54}" destId="{F225E7FA-92A9-439B-91F8-D1F00E1D1B6D}" srcOrd="1" destOrd="0" presId="urn:microsoft.com/office/officeart/2005/8/layout/hierarchy3"/>
    <dgm:cxn modelId="{E98250D1-C68D-4782-956F-1B26CA7BD0C7}" type="presParOf" srcId="{B1A4DC2A-51A9-47DC-B089-49370880FBAC}" destId="{709E2CD0-55A5-4D0F-B3BB-CFBBA602D5A1}" srcOrd="1" destOrd="0" presId="urn:microsoft.com/office/officeart/2005/8/layout/hierarchy3"/>
    <dgm:cxn modelId="{921F413A-D469-4795-92CE-2FA8ABEC8217}" type="presParOf" srcId="{709E2CD0-55A5-4D0F-B3BB-CFBBA602D5A1}" destId="{52FB9E89-171A-4912-B3D4-A7424B9C19F3}" srcOrd="0" destOrd="0" presId="urn:microsoft.com/office/officeart/2005/8/layout/hierarchy3"/>
    <dgm:cxn modelId="{6997B53E-6CCB-48C3-87C8-14E16FEC9A27}" type="presParOf" srcId="{709E2CD0-55A5-4D0F-B3BB-CFBBA602D5A1}" destId="{B8257E73-DA6C-4AA7-A8C5-4A14360766DA}" srcOrd="1" destOrd="0" presId="urn:microsoft.com/office/officeart/2005/8/layout/hierarchy3"/>
    <dgm:cxn modelId="{29682A1F-0D23-462D-AC96-70F94C1263DB}" type="presParOf" srcId="{709E2CD0-55A5-4D0F-B3BB-CFBBA602D5A1}" destId="{899998BE-F571-4364-804A-7F10979051C8}" srcOrd="2" destOrd="0" presId="urn:microsoft.com/office/officeart/2005/8/layout/hierarchy3"/>
    <dgm:cxn modelId="{2986E7E3-2212-456D-8294-0FF021D2AD93}" type="presParOf" srcId="{709E2CD0-55A5-4D0F-B3BB-CFBBA602D5A1}" destId="{53BA27F6-0337-44D8-8DE1-334583421342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929364B7-3D10-42AD-AFBE-FC2D23DE3B99}" type="doc">
      <dgm:prSet loTypeId="urn:microsoft.com/office/officeart/2009/3/layout/StepUpProcess" loCatId="process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CD437B17-F5FB-4216-9406-C127F5B6FC20}">
      <dgm:prSet phldrT="[Texto]" custT="1"/>
      <dgm:spPr/>
      <dgm:t>
        <a:bodyPr/>
        <a:lstStyle/>
        <a:p>
          <a:r>
            <a:rPr lang="es-EC" sz="1400" b="1" dirty="0" smtClean="0">
              <a:latin typeface="Calibri" panose="020F0502020204030204" pitchFamily="34" charset="0"/>
            </a:rPr>
            <a:t>1887</a:t>
          </a:r>
          <a:endParaRPr lang="es-EC" sz="1400" dirty="0">
            <a:latin typeface="Calibri" panose="020F0502020204030204" pitchFamily="34" charset="0"/>
          </a:endParaRPr>
        </a:p>
      </dgm:t>
    </dgm:pt>
    <dgm:pt modelId="{E331017A-86D2-47D6-BE42-BFE876E218C5}" type="parTrans" cxnId="{1D6D0636-F614-4517-9588-2BB7EF94A550}">
      <dgm:prSet/>
      <dgm:spPr/>
      <dgm:t>
        <a:bodyPr/>
        <a:lstStyle/>
        <a:p>
          <a:endParaRPr lang="es-EC" sz="1200">
            <a:latin typeface="Calibri" panose="020F0502020204030204" pitchFamily="34" charset="0"/>
          </a:endParaRPr>
        </a:p>
      </dgm:t>
    </dgm:pt>
    <dgm:pt modelId="{EFA2A95C-2467-4B72-B79E-A69B975783B6}" type="sibTrans" cxnId="{1D6D0636-F614-4517-9588-2BB7EF94A550}">
      <dgm:prSet/>
      <dgm:spPr/>
      <dgm:t>
        <a:bodyPr/>
        <a:lstStyle/>
        <a:p>
          <a:endParaRPr lang="es-EC" sz="1200">
            <a:latin typeface="Calibri" panose="020F0502020204030204" pitchFamily="34" charset="0"/>
          </a:endParaRPr>
        </a:p>
      </dgm:t>
    </dgm:pt>
    <dgm:pt modelId="{37C0B0CD-8F3A-4471-B548-6F34715A07E7}">
      <dgm:prSet phldrT="[Texto]" custT="1"/>
      <dgm:spPr/>
      <dgm:t>
        <a:bodyPr/>
        <a:lstStyle/>
        <a:p>
          <a:r>
            <a:rPr lang="es-EC" sz="1400" b="1" dirty="0" smtClean="0">
              <a:latin typeface="Calibri" panose="020F0502020204030204" pitchFamily="34" charset="0"/>
            </a:rPr>
            <a:t>1902</a:t>
          </a:r>
          <a:endParaRPr lang="es-EC" sz="1400" b="1" dirty="0">
            <a:latin typeface="Calibri" panose="020F0502020204030204" pitchFamily="34" charset="0"/>
          </a:endParaRPr>
        </a:p>
      </dgm:t>
    </dgm:pt>
    <dgm:pt modelId="{515137DE-1EB6-4E0F-8E8A-D6FACF9E65E7}" type="parTrans" cxnId="{6748EC38-64B4-4DFF-9A83-004D66ECF834}">
      <dgm:prSet/>
      <dgm:spPr/>
      <dgm:t>
        <a:bodyPr/>
        <a:lstStyle/>
        <a:p>
          <a:endParaRPr lang="es-EC" sz="1200">
            <a:latin typeface="Calibri" panose="020F0502020204030204" pitchFamily="34" charset="0"/>
          </a:endParaRPr>
        </a:p>
      </dgm:t>
    </dgm:pt>
    <dgm:pt modelId="{15D484FE-A3B6-4A0C-A7ED-03A5F222C826}" type="sibTrans" cxnId="{6748EC38-64B4-4DFF-9A83-004D66ECF834}">
      <dgm:prSet/>
      <dgm:spPr/>
      <dgm:t>
        <a:bodyPr/>
        <a:lstStyle/>
        <a:p>
          <a:endParaRPr lang="es-EC" sz="1200">
            <a:latin typeface="Calibri" panose="020F0502020204030204" pitchFamily="34" charset="0"/>
          </a:endParaRPr>
        </a:p>
      </dgm:t>
    </dgm:pt>
    <dgm:pt modelId="{24BB6AE4-146F-458B-A6C0-C317BC159656}">
      <dgm:prSet phldrT="[Texto]" custT="1"/>
      <dgm:spPr/>
      <dgm:t>
        <a:bodyPr/>
        <a:lstStyle/>
        <a:p>
          <a:pPr algn="l"/>
          <a:r>
            <a:rPr lang="es-EC" sz="1200" dirty="0" smtClean="0">
              <a:latin typeface="Calibri" panose="020F0502020204030204" pitchFamily="34" charset="0"/>
            </a:rPr>
            <a:t>    </a:t>
          </a:r>
          <a:r>
            <a:rPr lang="es-EC" sz="1400" b="1" dirty="0" smtClean="0">
              <a:latin typeface="Calibri" panose="020F0502020204030204" pitchFamily="34" charset="0"/>
            </a:rPr>
            <a:t>1925-1940</a:t>
          </a:r>
          <a:endParaRPr lang="es-EC" sz="1400" b="1" dirty="0">
            <a:latin typeface="Calibri" panose="020F0502020204030204" pitchFamily="34" charset="0"/>
          </a:endParaRPr>
        </a:p>
      </dgm:t>
    </dgm:pt>
    <dgm:pt modelId="{A807828E-38D1-4745-82FA-EA093CE72E00}" type="parTrans" cxnId="{BBDC6D56-4DF2-4A4D-803B-421FF84CA5C2}">
      <dgm:prSet/>
      <dgm:spPr/>
      <dgm:t>
        <a:bodyPr/>
        <a:lstStyle/>
        <a:p>
          <a:endParaRPr lang="es-EC" sz="1200">
            <a:latin typeface="Calibri" panose="020F0502020204030204" pitchFamily="34" charset="0"/>
          </a:endParaRPr>
        </a:p>
      </dgm:t>
    </dgm:pt>
    <dgm:pt modelId="{6ED655FA-8DA0-422F-AFD7-FF0DD72C388F}" type="sibTrans" cxnId="{BBDC6D56-4DF2-4A4D-803B-421FF84CA5C2}">
      <dgm:prSet/>
      <dgm:spPr/>
      <dgm:t>
        <a:bodyPr/>
        <a:lstStyle/>
        <a:p>
          <a:endParaRPr lang="es-EC" sz="1200">
            <a:latin typeface="Calibri" panose="020F0502020204030204" pitchFamily="34" charset="0"/>
          </a:endParaRPr>
        </a:p>
      </dgm:t>
    </dgm:pt>
    <dgm:pt modelId="{826D8779-F383-4F86-BC2D-90099D14B5ED}">
      <dgm:prSet phldrT="[Texto]" custT="1"/>
      <dgm:spPr/>
      <dgm:t>
        <a:bodyPr/>
        <a:lstStyle/>
        <a:p>
          <a:pPr algn="just"/>
          <a:r>
            <a:rPr lang="es-EC" sz="1400" b="1" dirty="0" smtClean="0">
              <a:latin typeface="Calibri" panose="020F0502020204030204" pitchFamily="34" charset="0"/>
            </a:rPr>
            <a:t>1960</a:t>
          </a:r>
          <a:endParaRPr lang="es-EC" sz="1400" b="1" dirty="0">
            <a:latin typeface="Calibri" panose="020F0502020204030204" pitchFamily="34" charset="0"/>
          </a:endParaRPr>
        </a:p>
      </dgm:t>
    </dgm:pt>
    <dgm:pt modelId="{CF5E5C28-5699-40D9-A683-BC0430C2BD2E}" type="parTrans" cxnId="{500233C7-97E7-4D71-B5DC-DEADF4232231}">
      <dgm:prSet/>
      <dgm:spPr/>
      <dgm:t>
        <a:bodyPr/>
        <a:lstStyle/>
        <a:p>
          <a:endParaRPr lang="es-EC" sz="1200">
            <a:latin typeface="Calibri" panose="020F0502020204030204" pitchFamily="34" charset="0"/>
          </a:endParaRPr>
        </a:p>
      </dgm:t>
    </dgm:pt>
    <dgm:pt modelId="{0ECE9957-6FBC-4647-B334-8714D9DFB3DA}" type="sibTrans" cxnId="{500233C7-97E7-4D71-B5DC-DEADF4232231}">
      <dgm:prSet/>
      <dgm:spPr/>
      <dgm:t>
        <a:bodyPr/>
        <a:lstStyle/>
        <a:p>
          <a:endParaRPr lang="es-EC" sz="1200">
            <a:latin typeface="Calibri" panose="020F0502020204030204" pitchFamily="34" charset="0"/>
          </a:endParaRPr>
        </a:p>
      </dgm:t>
    </dgm:pt>
    <dgm:pt modelId="{1ADA225E-398C-4143-ABFA-69A79E46658F}">
      <dgm:prSet phldrT="[Texto]" custT="1"/>
      <dgm:spPr/>
      <dgm:t>
        <a:bodyPr/>
        <a:lstStyle/>
        <a:p>
          <a:r>
            <a:rPr lang="es-EC" sz="1200" dirty="0" smtClean="0">
              <a:latin typeface="Calibri" panose="020F0502020204030204" pitchFamily="34" charset="0"/>
            </a:rPr>
            <a:t>Primer sistema de conducción del agua que se trataba de una acequia llamada el Canal Municipal.</a:t>
          </a:r>
          <a:endParaRPr lang="es-EC" sz="1200" dirty="0">
            <a:latin typeface="Calibri" panose="020F0502020204030204" pitchFamily="34" charset="0"/>
          </a:endParaRPr>
        </a:p>
      </dgm:t>
    </dgm:pt>
    <dgm:pt modelId="{83FF454D-73AC-4167-851E-17C600357F78}" type="parTrans" cxnId="{C796D39C-A163-439B-BB58-C0FC9663A237}">
      <dgm:prSet/>
      <dgm:spPr/>
      <dgm:t>
        <a:bodyPr/>
        <a:lstStyle/>
        <a:p>
          <a:endParaRPr lang="es-EC"/>
        </a:p>
      </dgm:t>
    </dgm:pt>
    <dgm:pt modelId="{6D98F5A0-205B-477E-ABB2-58B6E474D70A}" type="sibTrans" cxnId="{C796D39C-A163-439B-BB58-C0FC9663A237}">
      <dgm:prSet/>
      <dgm:spPr/>
      <dgm:t>
        <a:bodyPr/>
        <a:lstStyle/>
        <a:p>
          <a:endParaRPr lang="es-EC"/>
        </a:p>
      </dgm:t>
    </dgm:pt>
    <dgm:pt modelId="{952DC134-C6DD-4F6F-A8CC-2C8094DCFFA3}">
      <dgm:prSet phldrT="[Texto]" custT="1"/>
      <dgm:spPr/>
      <dgm:t>
        <a:bodyPr/>
        <a:lstStyle/>
        <a:p>
          <a:r>
            <a:rPr lang="es-EC" sz="1200" dirty="0" smtClean="0">
              <a:latin typeface="Calibri" panose="020F0502020204030204" pitchFamily="34" charset="0"/>
            </a:rPr>
            <a:t> Congreso de la República inició la construcción de obras para el abastecimiento de agua potable.</a:t>
          </a:r>
          <a:endParaRPr lang="es-EC" sz="1200" dirty="0">
            <a:latin typeface="Calibri" panose="020F0502020204030204" pitchFamily="34" charset="0"/>
          </a:endParaRPr>
        </a:p>
      </dgm:t>
    </dgm:pt>
    <dgm:pt modelId="{2083BEF1-9402-468C-957A-FFDFBA853188}" type="parTrans" cxnId="{C0FEB970-F40C-4F79-B1BA-BE5B7521F0E3}">
      <dgm:prSet/>
      <dgm:spPr/>
      <dgm:t>
        <a:bodyPr/>
        <a:lstStyle/>
        <a:p>
          <a:endParaRPr lang="es-EC"/>
        </a:p>
      </dgm:t>
    </dgm:pt>
    <dgm:pt modelId="{F04C55CD-9C5B-46AE-A20A-F6F57C03A1DC}" type="sibTrans" cxnId="{C0FEB970-F40C-4F79-B1BA-BE5B7521F0E3}">
      <dgm:prSet/>
      <dgm:spPr/>
      <dgm:t>
        <a:bodyPr/>
        <a:lstStyle/>
        <a:p>
          <a:endParaRPr lang="es-EC"/>
        </a:p>
      </dgm:t>
    </dgm:pt>
    <dgm:pt modelId="{E451E1BA-146A-408B-9EFB-114F6AEE2ADE}">
      <dgm:prSet phldrT="[Texto]" custT="1"/>
      <dgm:spPr/>
      <dgm:t>
        <a:bodyPr/>
        <a:lstStyle/>
        <a:p>
          <a:pPr algn="l"/>
          <a:r>
            <a:rPr lang="es-EC" sz="1200" dirty="0" smtClean="0">
              <a:latin typeface="Calibri" panose="020F0502020204030204" pitchFamily="34" charset="0"/>
            </a:rPr>
            <a:t>Creció  la demanda de AP  por lo que  la Empresa a buscar más fuentes para aumentar el caudal de ingreso a la planta.</a:t>
          </a:r>
          <a:endParaRPr lang="es-EC" sz="1200" dirty="0">
            <a:latin typeface="Calibri" panose="020F0502020204030204" pitchFamily="34" charset="0"/>
          </a:endParaRPr>
        </a:p>
      </dgm:t>
    </dgm:pt>
    <dgm:pt modelId="{89F0113C-5046-42E9-9818-4B3509BCFC97}" type="parTrans" cxnId="{1198D70F-334D-40A2-90E6-4D0113D6A0E7}">
      <dgm:prSet/>
      <dgm:spPr/>
      <dgm:t>
        <a:bodyPr/>
        <a:lstStyle/>
        <a:p>
          <a:endParaRPr lang="es-EC"/>
        </a:p>
      </dgm:t>
    </dgm:pt>
    <dgm:pt modelId="{2B266F0F-2DA4-40D2-A21E-1CB7A0208BE9}" type="sibTrans" cxnId="{1198D70F-334D-40A2-90E6-4D0113D6A0E7}">
      <dgm:prSet/>
      <dgm:spPr/>
      <dgm:t>
        <a:bodyPr/>
        <a:lstStyle/>
        <a:p>
          <a:endParaRPr lang="es-EC"/>
        </a:p>
      </dgm:t>
    </dgm:pt>
    <dgm:pt modelId="{3FF42966-1F49-4A42-AC71-93B2B092BB5A}">
      <dgm:prSet phldrT="[Texto]" custT="1"/>
      <dgm:spPr/>
      <dgm:t>
        <a:bodyPr/>
        <a:lstStyle/>
        <a:p>
          <a:pPr algn="just"/>
          <a:r>
            <a:rPr lang="es-EC" sz="1200" dirty="0" smtClean="0">
              <a:latin typeface="Calibri" panose="020F0502020204030204" pitchFamily="34" charset="0"/>
            </a:rPr>
            <a:t>Creación  de la Empresa Municipal de Agua.</a:t>
          </a:r>
        </a:p>
        <a:p>
          <a:pPr algn="l"/>
          <a:r>
            <a:rPr lang="es-EC" sz="1200" dirty="0" smtClean="0">
              <a:latin typeface="Calibri" panose="020F0502020204030204" pitchFamily="34" charset="0"/>
            </a:rPr>
            <a:t>1.- El Sistema Pita – Planta de </a:t>
          </a:r>
          <a:r>
            <a:rPr lang="es-EC" sz="1200" dirty="0" err="1" smtClean="0">
              <a:latin typeface="Calibri" panose="020F0502020204030204" pitchFamily="34" charset="0"/>
            </a:rPr>
            <a:t>Puengasí</a:t>
          </a:r>
          <a:r>
            <a:rPr lang="es-EC" sz="1200" dirty="0" smtClean="0">
              <a:latin typeface="Calibri" panose="020F0502020204030204" pitchFamily="34" charset="0"/>
            </a:rPr>
            <a:t> y sirve al centro y sur de la ciudad.</a:t>
          </a:r>
        </a:p>
        <a:p>
          <a:pPr algn="l"/>
          <a:r>
            <a:rPr lang="es-EC" sz="1200" dirty="0" smtClean="0">
              <a:latin typeface="Calibri" panose="020F0502020204030204" pitchFamily="34" charset="0"/>
            </a:rPr>
            <a:t>2.- El proyecto la Mica - Quito Sur.                                               3.- El Sistema Integrado </a:t>
          </a:r>
          <a:r>
            <a:rPr lang="es-EC" sz="1200" dirty="0" err="1" smtClean="0">
              <a:latin typeface="Calibri" panose="020F0502020204030204" pitchFamily="34" charset="0"/>
            </a:rPr>
            <a:t>Papallacta</a:t>
          </a:r>
          <a:r>
            <a:rPr lang="es-EC" sz="1200" dirty="0" smtClean="0">
              <a:latin typeface="Calibri" panose="020F0502020204030204" pitchFamily="34" charset="0"/>
            </a:rPr>
            <a:t>, que lleva el agua cruda hasta la planta de Bellavista, abastecimiento al norte de la ciudad y los valles de Tumbaco y </a:t>
          </a:r>
          <a:r>
            <a:rPr lang="es-EC" sz="1200" dirty="0" err="1" smtClean="0">
              <a:latin typeface="Calibri" panose="020F0502020204030204" pitchFamily="34" charset="0"/>
            </a:rPr>
            <a:t>Cumbayá</a:t>
          </a:r>
          <a:endParaRPr lang="es-EC" sz="1200" dirty="0">
            <a:latin typeface="Calibri" panose="020F0502020204030204" pitchFamily="34" charset="0"/>
          </a:endParaRPr>
        </a:p>
      </dgm:t>
    </dgm:pt>
    <dgm:pt modelId="{768E440B-BDFC-4C06-AA63-FB8F8AB3A59A}" type="parTrans" cxnId="{18442D9F-4874-457E-A880-7C303F6542B1}">
      <dgm:prSet/>
      <dgm:spPr/>
      <dgm:t>
        <a:bodyPr/>
        <a:lstStyle/>
        <a:p>
          <a:endParaRPr lang="es-EC"/>
        </a:p>
      </dgm:t>
    </dgm:pt>
    <dgm:pt modelId="{77376F11-B4E6-4729-AC1B-13C0772CD12E}" type="sibTrans" cxnId="{18442D9F-4874-457E-A880-7C303F6542B1}">
      <dgm:prSet/>
      <dgm:spPr/>
      <dgm:t>
        <a:bodyPr/>
        <a:lstStyle/>
        <a:p>
          <a:endParaRPr lang="es-EC"/>
        </a:p>
      </dgm:t>
    </dgm:pt>
    <dgm:pt modelId="{6CF3A996-09D5-4D73-8F07-C070D6602090}" type="pres">
      <dgm:prSet presAssocID="{929364B7-3D10-42AD-AFBE-FC2D23DE3B99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CCDE97DD-15DE-4902-AFA4-63DE9A9BDC35}" type="pres">
      <dgm:prSet presAssocID="{CD437B17-F5FB-4216-9406-C127F5B6FC20}" presName="composite" presStyleCnt="0"/>
      <dgm:spPr/>
    </dgm:pt>
    <dgm:pt modelId="{D81E01B5-43EF-4826-9FFD-F69767537A99}" type="pres">
      <dgm:prSet presAssocID="{CD437B17-F5FB-4216-9406-C127F5B6FC20}" presName="LShape" presStyleLbl="alignNode1" presStyleIdx="0" presStyleCnt="7"/>
      <dgm:spPr/>
    </dgm:pt>
    <dgm:pt modelId="{5795D01A-7855-4F87-9523-6A9F6D45E4C3}" type="pres">
      <dgm:prSet presAssocID="{CD437B17-F5FB-4216-9406-C127F5B6FC20}" presName="ParentText" presStyleLbl="revTx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AEC0A3A-975D-4E37-99F3-DDE0E2E649CF}" type="pres">
      <dgm:prSet presAssocID="{CD437B17-F5FB-4216-9406-C127F5B6FC20}" presName="Triangle" presStyleLbl="alignNode1" presStyleIdx="1" presStyleCnt="7" custLinFactNeighborX="-32117" custLinFactNeighborY="-10197"/>
      <dgm:spPr>
        <a:solidFill>
          <a:srgbClr val="7AB47D"/>
        </a:solidFill>
        <a:ln>
          <a:solidFill>
            <a:srgbClr val="517353"/>
          </a:solidFill>
        </a:ln>
      </dgm:spPr>
    </dgm:pt>
    <dgm:pt modelId="{476B6156-ECC0-4D4D-8A3C-9449F74F824A}" type="pres">
      <dgm:prSet presAssocID="{EFA2A95C-2467-4B72-B79E-A69B975783B6}" presName="sibTrans" presStyleCnt="0"/>
      <dgm:spPr/>
    </dgm:pt>
    <dgm:pt modelId="{A68D5F17-1398-4B83-9B24-16894785EAA3}" type="pres">
      <dgm:prSet presAssocID="{EFA2A95C-2467-4B72-B79E-A69B975783B6}" presName="space" presStyleCnt="0"/>
      <dgm:spPr/>
    </dgm:pt>
    <dgm:pt modelId="{1FBB6759-A296-4767-9191-45F9BA8AE73D}" type="pres">
      <dgm:prSet presAssocID="{37C0B0CD-8F3A-4471-B548-6F34715A07E7}" presName="composite" presStyleCnt="0"/>
      <dgm:spPr/>
    </dgm:pt>
    <dgm:pt modelId="{0D00D3A7-7BF4-4DEF-B8CD-B175FF844DCC}" type="pres">
      <dgm:prSet presAssocID="{37C0B0CD-8F3A-4471-B548-6F34715A07E7}" presName="LShape" presStyleLbl="alignNode1" presStyleIdx="2" presStyleCnt="7" custLinFactNeighborX="-8065" custLinFactNeighborY="-2832"/>
      <dgm:spPr/>
    </dgm:pt>
    <dgm:pt modelId="{7E805C64-01B7-4991-940B-07EC1C3A7475}" type="pres">
      <dgm:prSet presAssocID="{37C0B0CD-8F3A-4471-B548-6F34715A07E7}" presName="ParentText" presStyleLbl="revTx" presStyleIdx="1" presStyleCnt="4" custScaleX="85846" custScaleY="111126" custLinFactNeighborX="-2379" custLinFactNeighborY="-128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60C0B9F-946D-4FC7-85B9-CCBBEA623BF7}" type="pres">
      <dgm:prSet presAssocID="{37C0B0CD-8F3A-4471-B548-6F34715A07E7}" presName="Triangle" presStyleLbl="alignNode1" presStyleIdx="3" presStyleCnt="7" custLinFactNeighborX="-41342" custLinFactNeighborY="4996"/>
      <dgm:spPr>
        <a:solidFill>
          <a:srgbClr val="7AB47D"/>
        </a:solidFill>
        <a:ln>
          <a:solidFill>
            <a:srgbClr val="517353"/>
          </a:solidFill>
        </a:ln>
      </dgm:spPr>
    </dgm:pt>
    <dgm:pt modelId="{21EA9444-2B11-4712-ABA2-26A4866DEE85}" type="pres">
      <dgm:prSet presAssocID="{15D484FE-A3B6-4A0C-A7ED-03A5F222C826}" presName="sibTrans" presStyleCnt="0"/>
      <dgm:spPr/>
    </dgm:pt>
    <dgm:pt modelId="{8805D8A9-030F-40CD-A3C9-16F9847C8198}" type="pres">
      <dgm:prSet presAssocID="{15D484FE-A3B6-4A0C-A7ED-03A5F222C826}" presName="space" presStyleCnt="0"/>
      <dgm:spPr/>
    </dgm:pt>
    <dgm:pt modelId="{45DC108C-A5B6-49ED-9DDF-064670A14709}" type="pres">
      <dgm:prSet presAssocID="{24BB6AE4-146F-458B-A6C0-C317BC159656}" presName="composite" presStyleCnt="0"/>
      <dgm:spPr/>
    </dgm:pt>
    <dgm:pt modelId="{41C57365-67E0-41E6-AE9D-828BD51D309F}" type="pres">
      <dgm:prSet presAssocID="{24BB6AE4-146F-458B-A6C0-C317BC159656}" presName="LShape" presStyleLbl="alignNode1" presStyleIdx="4" presStyleCnt="7" custLinFactNeighborX="-14131" custLinFactNeighborY="1474"/>
      <dgm:spPr/>
    </dgm:pt>
    <dgm:pt modelId="{BD4B3483-7580-4052-9770-7D5867B67926}" type="pres">
      <dgm:prSet presAssocID="{24BB6AE4-146F-458B-A6C0-C317BC159656}" presName="ParentText" presStyleLbl="revTx" presStyleIdx="2" presStyleCnt="4" custScaleX="117234" custLinFactNeighborX="-12264" custLinFactNeighborY="645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62AC17A-79B8-4B99-881F-56C1B044EF5E}" type="pres">
      <dgm:prSet presAssocID="{24BB6AE4-146F-458B-A6C0-C317BC159656}" presName="Triangle" presStyleLbl="alignNode1" presStyleIdx="5" presStyleCnt="7" custLinFactNeighborX="-85374" custLinFactNeighborY="38894"/>
      <dgm:spPr>
        <a:solidFill>
          <a:srgbClr val="7AB47D"/>
        </a:solidFill>
        <a:ln>
          <a:solidFill>
            <a:srgbClr val="517353"/>
          </a:solidFill>
        </a:ln>
      </dgm:spPr>
    </dgm:pt>
    <dgm:pt modelId="{D1DC8F15-EABE-4858-B9DA-CE4380ADCB7A}" type="pres">
      <dgm:prSet presAssocID="{6ED655FA-8DA0-422F-AFD7-FF0DD72C388F}" presName="sibTrans" presStyleCnt="0"/>
      <dgm:spPr/>
    </dgm:pt>
    <dgm:pt modelId="{7FCE111E-1482-4EC8-BF45-29FA08CCB6BF}" type="pres">
      <dgm:prSet presAssocID="{6ED655FA-8DA0-422F-AFD7-FF0DD72C388F}" presName="space" presStyleCnt="0"/>
      <dgm:spPr/>
    </dgm:pt>
    <dgm:pt modelId="{960485F0-2A3A-49D1-8C59-C3BF3A6EDE46}" type="pres">
      <dgm:prSet presAssocID="{826D8779-F383-4F86-BC2D-90099D14B5ED}" presName="composite" presStyleCnt="0"/>
      <dgm:spPr/>
    </dgm:pt>
    <dgm:pt modelId="{1E0CABB3-B36C-4196-96B0-FF8B97A5577B}" type="pres">
      <dgm:prSet presAssocID="{826D8779-F383-4F86-BC2D-90099D14B5ED}" presName="LShape" presStyleLbl="alignNode1" presStyleIdx="6" presStyleCnt="7" custLinFactNeighborX="-16872" custLinFactNeighborY="-16487"/>
      <dgm:spPr>
        <a:ln>
          <a:solidFill>
            <a:srgbClr val="517353"/>
          </a:solidFill>
        </a:ln>
      </dgm:spPr>
    </dgm:pt>
    <dgm:pt modelId="{AA72ABDB-70DD-4BF4-9BF9-8E543BA769C6}" type="pres">
      <dgm:prSet presAssocID="{826D8779-F383-4F86-BC2D-90099D14B5ED}" presName="ParentText" presStyleLbl="revTx" presStyleIdx="3" presStyleCnt="4" custScaleX="118499" custLinFactNeighborX="-8673" custLinFactNeighborY="-368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EEC5748-A1E3-4328-8678-AF6BAEFFDEB3}" type="presOf" srcId="{3FF42966-1F49-4A42-AC71-93B2B092BB5A}" destId="{AA72ABDB-70DD-4BF4-9BF9-8E543BA769C6}" srcOrd="0" destOrd="1" presId="urn:microsoft.com/office/officeart/2009/3/layout/StepUpProcess"/>
    <dgm:cxn modelId="{ABDC3BE5-6672-416D-9DDA-AACA482CCF92}" type="presOf" srcId="{826D8779-F383-4F86-BC2D-90099D14B5ED}" destId="{AA72ABDB-70DD-4BF4-9BF9-8E543BA769C6}" srcOrd="0" destOrd="0" presId="urn:microsoft.com/office/officeart/2009/3/layout/StepUpProcess"/>
    <dgm:cxn modelId="{55D35B75-6ADE-4BD1-927F-AF43960AC6DB}" type="presOf" srcId="{929364B7-3D10-42AD-AFBE-FC2D23DE3B99}" destId="{6CF3A996-09D5-4D73-8F07-C070D6602090}" srcOrd="0" destOrd="0" presId="urn:microsoft.com/office/officeart/2009/3/layout/StepUpProcess"/>
    <dgm:cxn modelId="{1198D70F-334D-40A2-90E6-4D0113D6A0E7}" srcId="{24BB6AE4-146F-458B-A6C0-C317BC159656}" destId="{E451E1BA-146A-408B-9EFB-114F6AEE2ADE}" srcOrd="0" destOrd="0" parTransId="{89F0113C-5046-42E9-9818-4B3509BCFC97}" sibTransId="{2B266F0F-2DA4-40D2-A21E-1CB7A0208BE9}"/>
    <dgm:cxn modelId="{F29CBBF3-727C-4967-A57D-7A1DDCA52655}" type="presOf" srcId="{1ADA225E-398C-4143-ABFA-69A79E46658F}" destId="{5795D01A-7855-4F87-9523-6A9F6D45E4C3}" srcOrd="0" destOrd="1" presId="urn:microsoft.com/office/officeart/2009/3/layout/StepUpProcess"/>
    <dgm:cxn modelId="{18442D9F-4874-457E-A880-7C303F6542B1}" srcId="{826D8779-F383-4F86-BC2D-90099D14B5ED}" destId="{3FF42966-1F49-4A42-AC71-93B2B092BB5A}" srcOrd="0" destOrd="0" parTransId="{768E440B-BDFC-4C06-AA63-FB8F8AB3A59A}" sibTransId="{77376F11-B4E6-4729-AC1B-13C0772CD12E}"/>
    <dgm:cxn modelId="{42F8E8ED-81C9-4F79-888C-C6C13C1CA630}" type="presOf" srcId="{952DC134-C6DD-4F6F-A8CC-2C8094DCFFA3}" destId="{7E805C64-01B7-4991-940B-07EC1C3A7475}" srcOrd="0" destOrd="1" presId="urn:microsoft.com/office/officeart/2009/3/layout/StepUpProcess"/>
    <dgm:cxn modelId="{500233C7-97E7-4D71-B5DC-DEADF4232231}" srcId="{929364B7-3D10-42AD-AFBE-FC2D23DE3B99}" destId="{826D8779-F383-4F86-BC2D-90099D14B5ED}" srcOrd="3" destOrd="0" parTransId="{CF5E5C28-5699-40D9-A683-BC0430C2BD2E}" sibTransId="{0ECE9957-6FBC-4647-B334-8714D9DFB3DA}"/>
    <dgm:cxn modelId="{BBDC6D56-4DF2-4A4D-803B-421FF84CA5C2}" srcId="{929364B7-3D10-42AD-AFBE-FC2D23DE3B99}" destId="{24BB6AE4-146F-458B-A6C0-C317BC159656}" srcOrd="2" destOrd="0" parTransId="{A807828E-38D1-4745-82FA-EA093CE72E00}" sibTransId="{6ED655FA-8DA0-422F-AFD7-FF0DD72C388F}"/>
    <dgm:cxn modelId="{2491730A-2166-4812-A2B5-288D5FD71607}" type="presOf" srcId="{37C0B0CD-8F3A-4471-B548-6F34715A07E7}" destId="{7E805C64-01B7-4991-940B-07EC1C3A7475}" srcOrd="0" destOrd="0" presId="urn:microsoft.com/office/officeart/2009/3/layout/StepUpProcess"/>
    <dgm:cxn modelId="{AA74A83A-CC9B-449D-86E6-5A0C10551E0A}" type="presOf" srcId="{24BB6AE4-146F-458B-A6C0-C317BC159656}" destId="{BD4B3483-7580-4052-9770-7D5867B67926}" srcOrd="0" destOrd="0" presId="urn:microsoft.com/office/officeart/2009/3/layout/StepUpProcess"/>
    <dgm:cxn modelId="{1D6D0636-F614-4517-9588-2BB7EF94A550}" srcId="{929364B7-3D10-42AD-AFBE-FC2D23DE3B99}" destId="{CD437B17-F5FB-4216-9406-C127F5B6FC20}" srcOrd="0" destOrd="0" parTransId="{E331017A-86D2-47D6-BE42-BFE876E218C5}" sibTransId="{EFA2A95C-2467-4B72-B79E-A69B975783B6}"/>
    <dgm:cxn modelId="{C796D39C-A163-439B-BB58-C0FC9663A237}" srcId="{CD437B17-F5FB-4216-9406-C127F5B6FC20}" destId="{1ADA225E-398C-4143-ABFA-69A79E46658F}" srcOrd="0" destOrd="0" parTransId="{83FF454D-73AC-4167-851E-17C600357F78}" sibTransId="{6D98F5A0-205B-477E-ABB2-58B6E474D70A}"/>
    <dgm:cxn modelId="{2477BD36-D51E-49AE-ACD3-5B1AEB629B8F}" type="presOf" srcId="{E451E1BA-146A-408B-9EFB-114F6AEE2ADE}" destId="{BD4B3483-7580-4052-9770-7D5867B67926}" srcOrd="0" destOrd="1" presId="urn:microsoft.com/office/officeart/2009/3/layout/StepUpProcess"/>
    <dgm:cxn modelId="{DD637C6D-5FF7-4954-93EF-DB6FD5E8FA6E}" type="presOf" srcId="{CD437B17-F5FB-4216-9406-C127F5B6FC20}" destId="{5795D01A-7855-4F87-9523-6A9F6D45E4C3}" srcOrd="0" destOrd="0" presId="urn:microsoft.com/office/officeart/2009/3/layout/StepUpProcess"/>
    <dgm:cxn modelId="{6748EC38-64B4-4DFF-9A83-004D66ECF834}" srcId="{929364B7-3D10-42AD-AFBE-FC2D23DE3B99}" destId="{37C0B0CD-8F3A-4471-B548-6F34715A07E7}" srcOrd="1" destOrd="0" parTransId="{515137DE-1EB6-4E0F-8E8A-D6FACF9E65E7}" sibTransId="{15D484FE-A3B6-4A0C-A7ED-03A5F222C826}"/>
    <dgm:cxn modelId="{C0FEB970-F40C-4F79-B1BA-BE5B7521F0E3}" srcId="{37C0B0CD-8F3A-4471-B548-6F34715A07E7}" destId="{952DC134-C6DD-4F6F-A8CC-2C8094DCFFA3}" srcOrd="0" destOrd="0" parTransId="{2083BEF1-9402-468C-957A-FFDFBA853188}" sibTransId="{F04C55CD-9C5B-46AE-A20A-F6F57C03A1DC}"/>
    <dgm:cxn modelId="{7FD1F113-DEAC-4DC1-898E-03EA9EAA2E14}" type="presParOf" srcId="{6CF3A996-09D5-4D73-8F07-C070D6602090}" destId="{CCDE97DD-15DE-4902-AFA4-63DE9A9BDC35}" srcOrd="0" destOrd="0" presId="urn:microsoft.com/office/officeart/2009/3/layout/StepUpProcess"/>
    <dgm:cxn modelId="{81EB60C4-0F50-4308-AB25-EBAB123164B0}" type="presParOf" srcId="{CCDE97DD-15DE-4902-AFA4-63DE9A9BDC35}" destId="{D81E01B5-43EF-4826-9FFD-F69767537A99}" srcOrd="0" destOrd="0" presId="urn:microsoft.com/office/officeart/2009/3/layout/StepUpProcess"/>
    <dgm:cxn modelId="{AD5D4292-F75E-40CF-B9BE-14537B692932}" type="presParOf" srcId="{CCDE97DD-15DE-4902-AFA4-63DE9A9BDC35}" destId="{5795D01A-7855-4F87-9523-6A9F6D45E4C3}" srcOrd="1" destOrd="0" presId="urn:microsoft.com/office/officeart/2009/3/layout/StepUpProcess"/>
    <dgm:cxn modelId="{1272768C-5781-482D-80FD-7CDDCBC038D6}" type="presParOf" srcId="{CCDE97DD-15DE-4902-AFA4-63DE9A9BDC35}" destId="{CAEC0A3A-975D-4E37-99F3-DDE0E2E649CF}" srcOrd="2" destOrd="0" presId="urn:microsoft.com/office/officeart/2009/3/layout/StepUpProcess"/>
    <dgm:cxn modelId="{ED6D3CF8-6BD8-41A6-B965-96734B1F603F}" type="presParOf" srcId="{6CF3A996-09D5-4D73-8F07-C070D6602090}" destId="{476B6156-ECC0-4D4D-8A3C-9449F74F824A}" srcOrd="1" destOrd="0" presId="urn:microsoft.com/office/officeart/2009/3/layout/StepUpProcess"/>
    <dgm:cxn modelId="{2408C8A0-214E-4546-9D9B-C0853B40BECB}" type="presParOf" srcId="{476B6156-ECC0-4D4D-8A3C-9449F74F824A}" destId="{A68D5F17-1398-4B83-9B24-16894785EAA3}" srcOrd="0" destOrd="0" presId="urn:microsoft.com/office/officeart/2009/3/layout/StepUpProcess"/>
    <dgm:cxn modelId="{49BEE959-F9DA-4282-B172-C13C2A19AB90}" type="presParOf" srcId="{6CF3A996-09D5-4D73-8F07-C070D6602090}" destId="{1FBB6759-A296-4767-9191-45F9BA8AE73D}" srcOrd="2" destOrd="0" presId="urn:microsoft.com/office/officeart/2009/3/layout/StepUpProcess"/>
    <dgm:cxn modelId="{8D9585BD-9E64-4922-94F8-71FB22F5FE42}" type="presParOf" srcId="{1FBB6759-A296-4767-9191-45F9BA8AE73D}" destId="{0D00D3A7-7BF4-4DEF-B8CD-B175FF844DCC}" srcOrd="0" destOrd="0" presId="urn:microsoft.com/office/officeart/2009/3/layout/StepUpProcess"/>
    <dgm:cxn modelId="{C92BE9C8-F354-4955-9989-B14D7F3C8DED}" type="presParOf" srcId="{1FBB6759-A296-4767-9191-45F9BA8AE73D}" destId="{7E805C64-01B7-4991-940B-07EC1C3A7475}" srcOrd="1" destOrd="0" presId="urn:microsoft.com/office/officeart/2009/3/layout/StepUpProcess"/>
    <dgm:cxn modelId="{19E10EE3-829E-4CD2-A2B8-F5B1ADE405A9}" type="presParOf" srcId="{1FBB6759-A296-4767-9191-45F9BA8AE73D}" destId="{760C0B9F-946D-4FC7-85B9-CCBBEA623BF7}" srcOrd="2" destOrd="0" presId="urn:microsoft.com/office/officeart/2009/3/layout/StepUpProcess"/>
    <dgm:cxn modelId="{DD79CDAF-A149-4CDC-936A-777AF91B37C4}" type="presParOf" srcId="{6CF3A996-09D5-4D73-8F07-C070D6602090}" destId="{21EA9444-2B11-4712-ABA2-26A4866DEE85}" srcOrd="3" destOrd="0" presId="urn:microsoft.com/office/officeart/2009/3/layout/StepUpProcess"/>
    <dgm:cxn modelId="{D5075583-EEEA-408B-B195-6DC00FD58122}" type="presParOf" srcId="{21EA9444-2B11-4712-ABA2-26A4866DEE85}" destId="{8805D8A9-030F-40CD-A3C9-16F9847C8198}" srcOrd="0" destOrd="0" presId="urn:microsoft.com/office/officeart/2009/3/layout/StepUpProcess"/>
    <dgm:cxn modelId="{6FF25197-9884-4DB7-8BD1-31E7161C252E}" type="presParOf" srcId="{6CF3A996-09D5-4D73-8F07-C070D6602090}" destId="{45DC108C-A5B6-49ED-9DDF-064670A14709}" srcOrd="4" destOrd="0" presId="urn:microsoft.com/office/officeart/2009/3/layout/StepUpProcess"/>
    <dgm:cxn modelId="{3A474956-A057-41BF-B67F-F0EAC06B90A8}" type="presParOf" srcId="{45DC108C-A5B6-49ED-9DDF-064670A14709}" destId="{41C57365-67E0-41E6-AE9D-828BD51D309F}" srcOrd="0" destOrd="0" presId="urn:microsoft.com/office/officeart/2009/3/layout/StepUpProcess"/>
    <dgm:cxn modelId="{C21978F8-A0CE-4DE8-90ED-9871BC7B4517}" type="presParOf" srcId="{45DC108C-A5B6-49ED-9DDF-064670A14709}" destId="{BD4B3483-7580-4052-9770-7D5867B67926}" srcOrd="1" destOrd="0" presId="urn:microsoft.com/office/officeart/2009/3/layout/StepUpProcess"/>
    <dgm:cxn modelId="{6DF18B94-04AB-43B3-BAEF-7A594DEB2D85}" type="presParOf" srcId="{45DC108C-A5B6-49ED-9DDF-064670A14709}" destId="{D62AC17A-79B8-4B99-881F-56C1B044EF5E}" srcOrd="2" destOrd="0" presId="urn:microsoft.com/office/officeart/2009/3/layout/StepUpProcess"/>
    <dgm:cxn modelId="{5481E293-3C66-475A-B842-98CC99D01A9C}" type="presParOf" srcId="{6CF3A996-09D5-4D73-8F07-C070D6602090}" destId="{D1DC8F15-EABE-4858-B9DA-CE4380ADCB7A}" srcOrd="5" destOrd="0" presId="urn:microsoft.com/office/officeart/2009/3/layout/StepUpProcess"/>
    <dgm:cxn modelId="{F5DCC27C-3BF6-4AA0-BFB8-2DCCCF34FC25}" type="presParOf" srcId="{D1DC8F15-EABE-4858-B9DA-CE4380ADCB7A}" destId="{7FCE111E-1482-4EC8-BF45-29FA08CCB6BF}" srcOrd="0" destOrd="0" presId="urn:microsoft.com/office/officeart/2009/3/layout/StepUpProcess"/>
    <dgm:cxn modelId="{66B97FDE-69AE-400B-AC4C-112DA957538D}" type="presParOf" srcId="{6CF3A996-09D5-4D73-8F07-C070D6602090}" destId="{960485F0-2A3A-49D1-8C59-C3BF3A6EDE46}" srcOrd="6" destOrd="0" presId="urn:microsoft.com/office/officeart/2009/3/layout/StepUpProcess"/>
    <dgm:cxn modelId="{84326FCD-F9AC-4F0A-9122-7DEA417C34E6}" type="presParOf" srcId="{960485F0-2A3A-49D1-8C59-C3BF3A6EDE46}" destId="{1E0CABB3-B36C-4196-96B0-FF8B97A5577B}" srcOrd="0" destOrd="0" presId="urn:microsoft.com/office/officeart/2009/3/layout/StepUpProcess"/>
    <dgm:cxn modelId="{33E8170F-8C8B-4566-9D9F-D2C5EAD8C10D}" type="presParOf" srcId="{960485F0-2A3A-49D1-8C59-C3BF3A6EDE46}" destId="{AA72ABDB-70DD-4BF4-9BF9-8E543BA769C6}" srcOrd="1" destOrd="0" presId="urn:microsoft.com/office/officeart/2009/3/layout/StepUp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C73C6148-9A57-4DC9-A45D-1B125F597D49}" type="doc">
      <dgm:prSet loTypeId="urn:microsoft.com/office/officeart/2008/layout/IncreasingCircleProcess" loCatId="list" qsTypeId="urn:microsoft.com/office/officeart/2005/8/quickstyle/simple1" qsCatId="simple" csTypeId="urn:microsoft.com/office/officeart/2005/8/colors/colorful1" csCatId="colorful" phldr="1"/>
      <dgm:spPr/>
    </dgm:pt>
    <dgm:pt modelId="{55566290-D455-472C-A576-B98DA9E40824}">
      <dgm:prSet phldrT="[Texto]" custT="1"/>
      <dgm:spPr/>
      <dgm:t>
        <a:bodyPr/>
        <a:lstStyle/>
        <a:p>
          <a:pPr algn="l"/>
          <a:r>
            <a:rPr lang="es-EC" sz="1200" dirty="0" smtClean="0">
              <a:latin typeface="Calibri" panose="020F0502020204030204" pitchFamily="34" charset="0"/>
            </a:rPr>
            <a:t>- Alcalde Metropolitano </a:t>
          </a:r>
        </a:p>
        <a:p>
          <a:pPr algn="l"/>
          <a:r>
            <a:rPr lang="es-EC" sz="1200" dirty="0" smtClean="0">
              <a:latin typeface="Calibri" panose="020F0502020204030204" pitchFamily="34" charset="0"/>
            </a:rPr>
            <a:t>- Dos concejales</a:t>
          </a:r>
          <a:endParaRPr lang="es-EC" sz="1200" dirty="0">
            <a:latin typeface="Calibri" panose="020F0502020204030204" pitchFamily="34" charset="0"/>
          </a:endParaRPr>
        </a:p>
      </dgm:t>
    </dgm:pt>
    <dgm:pt modelId="{65CF7541-E3C9-4FDB-A787-970BDFF2DDA3}" type="parTrans" cxnId="{EAC83962-85C6-4573-98E3-8CB2D6266E00}">
      <dgm:prSet/>
      <dgm:spPr/>
      <dgm:t>
        <a:bodyPr/>
        <a:lstStyle/>
        <a:p>
          <a:endParaRPr lang="es-EC"/>
        </a:p>
      </dgm:t>
    </dgm:pt>
    <dgm:pt modelId="{C8DCFAB0-A56F-40A7-A57F-477E2F782D75}" type="sibTrans" cxnId="{EAC83962-85C6-4573-98E3-8CB2D6266E00}">
      <dgm:prSet/>
      <dgm:spPr/>
      <dgm:t>
        <a:bodyPr/>
        <a:lstStyle/>
        <a:p>
          <a:endParaRPr lang="es-EC"/>
        </a:p>
      </dgm:t>
    </dgm:pt>
    <dgm:pt modelId="{8DC6222D-8639-4488-A58D-E2D2109A6B78}">
      <dgm:prSet phldrT="[Texto]" custT="1"/>
      <dgm:spPr/>
      <dgm:t>
        <a:bodyPr/>
        <a:lstStyle/>
        <a:p>
          <a:pPr algn="l"/>
          <a:r>
            <a:rPr lang="es-EC" sz="1200" dirty="0" smtClean="0">
              <a:latin typeface="Calibri" panose="020F0502020204030204" pitchFamily="34" charset="0"/>
            </a:rPr>
            <a:t>- Secretaría General de Planificación  </a:t>
          </a:r>
        </a:p>
        <a:p>
          <a:pPr algn="l"/>
          <a:r>
            <a:rPr lang="es-EC" sz="1200" dirty="0" smtClean="0">
              <a:latin typeface="Calibri" panose="020F0502020204030204" pitchFamily="34" charset="0"/>
            </a:rPr>
            <a:t>- Secretaría de Territorio, Hábitat y Vivienda</a:t>
          </a:r>
          <a:endParaRPr lang="es-EC" sz="1200" dirty="0">
            <a:latin typeface="Calibri" panose="020F0502020204030204" pitchFamily="34" charset="0"/>
          </a:endParaRPr>
        </a:p>
      </dgm:t>
    </dgm:pt>
    <dgm:pt modelId="{677F1AB5-216C-489B-A3BE-8B3040A30BF0}" type="parTrans" cxnId="{80527D4A-47D3-4F57-BDF5-37B4DEADEF02}">
      <dgm:prSet/>
      <dgm:spPr/>
      <dgm:t>
        <a:bodyPr/>
        <a:lstStyle/>
        <a:p>
          <a:endParaRPr lang="es-EC"/>
        </a:p>
      </dgm:t>
    </dgm:pt>
    <dgm:pt modelId="{A6DB428F-8042-4CBE-8A2D-5B7936A7E1FA}" type="sibTrans" cxnId="{80527D4A-47D3-4F57-BDF5-37B4DEADEF02}">
      <dgm:prSet/>
      <dgm:spPr/>
      <dgm:t>
        <a:bodyPr/>
        <a:lstStyle/>
        <a:p>
          <a:endParaRPr lang="es-EC"/>
        </a:p>
      </dgm:t>
    </dgm:pt>
    <dgm:pt modelId="{7FD07AB7-4924-4BB5-B19A-1FC4084D1DA1}">
      <dgm:prSet phldrT="[Texto]" custT="1"/>
      <dgm:spPr/>
      <dgm:t>
        <a:bodyPr/>
        <a:lstStyle/>
        <a:p>
          <a:pPr algn="ctr"/>
          <a:r>
            <a:rPr lang="es-EC" sz="1200" dirty="0" smtClean="0">
              <a:latin typeface="Calibri" panose="020F0502020204030204" pitchFamily="34" charset="0"/>
            </a:rPr>
            <a:t>Secretario del directorio- Gerente General de EPMAPS</a:t>
          </a:r>
          <a:endParaRPr lang="es-EC" sz="1200" dirty="0">
            <a:latin typeface="Calibri" panose="020F0502020204030204" pitchFamily="34" charset="0"/>
          </a:endParaRPr>
        </a:p>
      </dgm:t>
    </dgm:pt>
    <dgm:pt modelId="{578C4119-13B8-4797-BB90-93B9FB87BF77}" type="parTrans" cxnId="{15552D12-EAF1-4385-9B67-84241DEA6297}">
      <dgm:prSet/>
      <dgm:spPr/>
      <dgm:t>
        <a:bodyPr/>
        <a:lstStyle/>
        <a:p>
          <a:endParaRPr lang="es-EC"/>
        </a:p>
      </dgm:t>
    </dgm:pt>
    <dgm:pt modelId="{F342D066-B033-4EEE-9A9E-3D5C483EE1C7}" type="sibTrans" cxnId="{15552D12-EAF1-4385-9B67-84241DEA6297}">
      <dgm:prSet/>
      <dgm:spPr/>
      <dgm:t>
        <a:bodyPr/>
        <a:lstStyle/>
        <a:p>
          <a:endParaRPr lang="es-EC"/>
        </a:p>
      </dgm:t>
    </dgm:pt>
    <dgm:pt modelId="{5E2D4F4B-6033-4A6E-A9D1-29089B9A950F}" type="pres">
      <dgm:prSet presAssocID="{C73C6148-9A57-4DC9-A45D-1B125F597D49}" presName="Name0" presStyleCnt="0">
        <dgm:presLayoutVars>
          <dgm:chMax val="7"/>
          <dgm:chPref val="7"/>
          <dgm:dir/>
          <dgm:animOne val="branch"/>
          <dgm:animLvl val="lvl"/>
        </dgm:presLayoutVars>
      </dgm:prSet>
      <dgm:spPr/>
    </dgm:pt>
    <dgm:pt modelId="{4F7B8748-992F-4122-8CC1-328034341EDD}" type="pres">
      <dgm:prSet presAssocID="{55566290-D455-472C-A576-B98DA9E40824}" presName="composite" presStyleCnt="0"/>
      <dgm:spPr/>
    </dgm:pt>
    <dgm:pt modelId="{149E10C7-E394-4D50-8CD8-96632D4BDA95}" type="pres">
      <dgm:prSet presAssocID="{55566290-D455-472C-A576-B98DA9E40824}" presName="BackAccent" presStyleLbl="bgShp" presStyleIdx="0" presStyleCnt="3"/>
      <dgm:spPr/>
    </dgm:pt>
    <dgm:pt modelId="{54B7519E-6015-4B35-83C8-A53065745924}" type="pres">
      <dgm:prSet presAssocID="{55566290-D455-472C-A576-B98DA9E40824}" presName="Accent" presStyleLbl="alignNode1" presStyleIdx="0" presStyleCnt="3"/>
      <dgm:spPr/>
    </dgm:pt>
    <dgm:pt modelId="{2267FDD1-38C5-44D6-B30F-D4DE16F17FAC}" type="pres">
      <dgm:prSet presAssocID="{55566290-D455-472C-A576-B98DA9E40824}" presName="Child" presStyleLbl="revTx" presStyleIdx="0" presStyleCnt="3">
        <dgm:presLayoutVars>
          <dgm:chMax val="0"/>
          <dgm:chPref val="0"/>
          <dgm:bulletEnabled val="1"/>
        </dgm:presLayoutVars>
      </dgm:prSet>
      <dgm:spPr/>
    </dgm:pt>
    <dgm:pt modelId="{BBF2598B-B841-438D-9658-BC590A191693}" type="pres">
      <dgm:prSet presAssocID="{55566290-D455-472C-A576-B98DA9E40824}" presName="Parent" presStyleLbl="revTx" presStyleIdx="0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5797C50-8304-44F7-A096-E764ABFF0CA0}" type="pres">
      <dgm:prSet presAssocID="{C8DCFAB0-A56F-40A7-A57F-477E2F782D75}" presName="sibTrans" presStyleCnt="0"/>
      <dgm:spPr/>
    </dgm:pt>
    <dgm:pt modelId="{BAB47371-8111-4ED8-8E09-463E69C63271}" type="pres">
      <dgm:prSet presAssocID="{8DC6222D-8639-4488-A58D-E2D2109A6B78}" presName="composite" presStyleCnt="0"/>
      <dgm:spPr/>
    </dgm:pt>
    <dgm:pt modelId="{0D7B9930-7E59-4F5D-BD31-DDC5A4C0E833}" type="pres">
      <dgm:prSet presAssocID="{8DC6222D-8639-4488-A58D-E2D2109A6B78}" presName="BackAccent" presStyleLbl="bgShp" presStyleIdx="1" presStyleCnt="3"/>
      <dgm:spPr/>
    </dgm:pt>
    <dgm:pt modelId="{8953CED7-A243-4E72-9B92-EC0946E4D8AE}" type="pres">
      <dgm:prSet presAssocID="{8DC6222D-8639-4488-A58D-E2D2109A6B78}" presName="Accent" presStyleLbl="alignNode1" presStyleIdx="1" presStyleCnt="3"/>
      <dgm:spPr/>
    </dgm:pt>
    <dgm:pt modelId="{A7DDCD34-7C6F-4EBB-B64C-61869509AD52}" type="pres">
      <dgm:prSet presAssocID="{8DC6222D-8639-4488-A58D-E2D2109A6B78}" presName="Child" presStyleLbl="revTx" presStyleIdx="0" presStyleCnt="3">
        <dgm:presLayoutVars>
          <dgm:chMax val="0"/>
          <dgm:chPref val="0"/>
          <dgm:bulletEnabled val="1"/>
        </dgm:presLayoutVars>
      </dgm:prSet>
      <dgm:spPr/>
    </dgm:pt>
    <dgm:pt modelId="{719BA62C-5F1A-4E3C-9653-088261184AA7}" type="pres">
      <dgm:prSet presAssocID="{8DC6222D-8639-4488-A58D-E2D2109A6B78}" presName="Parent" presStyleLbl="revTx" presStyleIdx="1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C1E26D0-8170-42F6-B7A4-222CC5775199}" type="pres">
      <dgm:prSet presAssocID="{A6DB428F-8042-4CBE-8A2D-5B7936A7E1FA}" presName="sibTrans" presStyleCnt="0"/>
      <dgm:spPr/>
    </dgm:pt>
    <dgm:pt modelId="{B4453AD6-0E4B-4DA1-A3D6-9B3C33DD2078}" type="pres">
      <dgm:prSet presAssocID="{7FD07AB7-4924-4BB5-B19A-1FC4084D1DA1}" presName="composite" presStyleCnt="0"/>
      <dgm:spPr/>
    </dgm:pt>
    <dgm:pt modelId="{FACF4854-388F-413B-B4B4-8AB3E79E9AEE}" type="pres">
      <dgm:prSet presAssocID="{7FD07AB7-4924-4BB5-B19A-1FC4084D1DA1}" presName="BackAccent" presStyleLbl="bgShp" presStyleIdx="2" presStyleCnt="3"/>
      <dgm:spPr/>
    </dgm:pt>
    <dgm:pt modelId="{37809FA4-1E0D-46B2-BFEA-DFA567988024}" type="pres">
      <dgm:prSet presAssocID="{7FD07AB7-4924-4BB5-B19A-1FC4084D1DA1}" presName="Accent" presStyleLbl="alignNode1" presStyleIdx="2" presStyleCnt="3"/>
      <dgm:spPr/>
    </dgm:pt>
    <dgm:pt modelId="{458C287D-C0E0-44D9-9DF6-74CA0F3B19EF}" type="pres">
      <dgm:prSet presAssocID="{7FD07AB7-4924-4BB5-B19A-1FC4084D1DA1}" presName="Child" presStyleLbl="revTx" presStyleIdx="1" presStyleCnt="3">
        <dgm:presLayoutVars>
          <dgm:chMax val="0"/>
          <dgm:chPref val="0"/>
          <dgm:bulletEnabled val="1"/>
        </dgm:presLayoutVars>
      </dgm:prSet>
      <dgm:spPr/>
    </dgm:pt>
    <dgm:pt modelId="{76025AA9-00D6-4040-9EBB-EF6582F02379}" type="pres">
      <dgm:prSet presAssocID="{7FD07AB7-4924-4BB5-B19A-1FC4084D1DA1}" presName="Parent" presStyleLbl="revTx" presStyleIdx="2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88DF6A6E-C1E1-4DF1-B7E6-8329749ABBBA}" type="presOf" srcId="{55566290-D455-472C-A576-B98DA9E40824}" destId="{BBF2598B-B841-438D-9658-BC590A191693}" srcOrd="0" destOrd="0" presId="urn:microsoft.com/office/officeart/2008/layout/IncreasingCircleProcess"/>
    <dgm:cxn modelId="{DCB8F791-F1BC-439A-B0B2-9A15B89A27E0}" type="presOf" srcId="{8DC6222D-8639-4488-A58D-E2D2109A6B78}" destId="{719BA62C-5F1A-4E3C-9653-088261184AA7}" srcOrd="0" destOrd="0" presId="urn:microsoft.com/office/officeart/2008/layout/IncreasingCircleProcess"/>
    <dgm:cxn modelId="{15552D12-EAF1-4385-9B67-84241DEA6297}" srcId="{C73C6148-9A57-4DC9-A45D-1B125F597D49}" destId="{7FD07AB7-4924-4BB5-B19A-1FC4084D1DA1}" srcOrd="2" destOrd="0" parTransId="{578C4119-13B8-4797-BB90-93B9FB87BF77}" sibTransId="{F342D066-B033-4EEE-9A9E-3D5C483EE1C7}"/>
    <dgm:cxn modelId="{C41D26A7-74DC-431D-9F9D-0E0E926F482A}" type="presOf" srcId="{C73C6148-9A57-4DC9-A45D-1B125F597D49}" destId="{5E2D4F4B-6033-4A6E-A9D1-29089B9A950F}" srcOrd="0" destOrd="0" presId="urn:microsoft.com/office/officeart/2008/layout/IncreasingCircleProcess"/>
    <dgm:cxn modelId="{EAC83962-85C6-4573-98E3-8CB2D6266E00}" srcId="{C73C6148-9A57-4DC9-A45D-1B125F597D49}" destId="{55566290-D455-472C-A576-B98DA9E40824}" srcOrd="0" destOrd="0" parTransId="{65CF7541-E3C9-4FDB-A787-970BDFF2DDA3}" sibTransId="{C8DCFAB0-A56F-40A7-A57F-477E2F782D75}"/>
    <dgm:cxn modelId="{80527D4A-47D3-4F57-BDF5-37B4DEADEF02}" srcId="{C73C6148-9A57-4DC9-A45D-1B125F597D49}" destId="{8DC6222D-8639-4488-A58D-E2D2109A6B78}" srcOrd="1" destOrd="0" parTransId="{677F1AB5-216C-489B-A3BE-8B3040A30BF0}" sibTransId="{A6DB428F-8042-4CBE-8A2D-5B7936A7E1FA}"/>
    <dgm:cxn modelId="{6016F2D1-75C4-4F6D-BFE2-E483652A2121}" type="presOf" srcId="{7FD07AB7-4924-4BB5-B19A-1FC4084D1DA1}" destId="{76025AA9-00D6-4040-9EBB-EF6582F02379}" srcOrd="0" destOrd="0" presId="urn:microsoft.com/office/officeart/2008/layout/IncreasingCircleProcess"/>
    <dgm:cxn modelId="{E178CC70-84A8-4348-8B59-E1CF7131E32F}" type="presParOf" srcId="{5E2D4F4B-6033-4A6E-A9D1-29089B9A950F}" destId="{4F7B8748-992F-4122-8CC1-328034341EDD}" srcOrd="0" destOrd="0" presId="urn:microsoft.com/office/officeart/2008/layout/IncreasingCircleProcess"/>
    <dgm:cxn modelId="{95D6DB31-A619-40FF-AF5B-A5AA2A70BA82}" type="presParOf" srcId="{4F7B8748-992F-4122-8CC1-328034341EDD}" destId="{149E10C7-E394-4D50-8CD8-96632D4BDA95}" srcOrd="0" destOrd="0" presId="urn:microsoft.com/office/officeart/2008/layout/IncreasingCircleProcess"/>
    <dgm:cxn modelId="{29EDC076-B5DB-4D7D-A6CA-84AC05C32D8A}" type="presParOf" srcId="{4F7B8748-992F-4122-8CC1-328034341EDD}" destId="{54B7519E-6015-4B35-83C8-A53065745924}" srcOrd="1" destOrd="0" presId="urn:microsoft.com/office/officeart/2008/layout/IncreasingCircleProcess"/>
    <dgm:cxn modelId="{3FD0636C-1563-4AE9-B06D-BAC02087CE86}" type="presParOf" srcId="{4F7B8748-992F-4122-8CC1-328034341EDD}" destId="{2267FDD1-38C5-44D6-B30F-D4DE16F17FAC}" srcOrd="2" destOrd="0" presId="urn:microsoft.com/office/officeart/2008/layout/IncreasingCircleProcess"/>
    <dgm:cxn modelId="{591AD514-3564-4E8E-8959-F6260D29FE0C}" type="presParOf" srcId="{4F7B8748-992F-4122-8CC1-328034341EDD}" destId="{BBF2598B-B841-438D-9658-BC590A191693}" srcOrd="3" destOrd="0" presId="urn:microsoft.com/office/officeart/2008/layout/IncreasingCircleProcess"/>
    <dgm:cxn modelId="{A95CEBE8-9201-43D2-A1FF-2252141DBF8A}" type="presParOf" srcId="{5E2D4F4B-6033-4A6E-A9D1-29089B9A950F}" destId="{75797C50-8304-44F7-A096-E764ABFF0CA0}" srcOrd="1" destOrd="0" presId="urn:microsoft.com/office/officeart/2008/layout/IncreasingCircleProcess"/>
    <dgm:cxn modelId="{610C3568-CD02-48DD-BE8C-AC7161C4FD18}" type="presParOf" srcId="{5E2D4F4B-6033-4A6E-A9D1-29089B9A950F}" destId="{BAB47371-8111-4ED8-8E09-463E69C63271}" srcOrd="2" destOrd="0" presId="urn:microsoft.com/office/officeart/2008/layout/IncreasingCircleProcess"/>
    <dgm:cxn modelId="{28339A7A-AA15-4E91-B7E9-D03A68B3D07F}" type="presParOf" srcId="{BAB47371-8111-4ED8-8E09-463E69C63271}" destId="{0D7B9930-7E59-4F5D-BD31-DDC5A4C0E833}" srcOrd="0" destOrd="0" presId="urn:microsoft.com/office/officeart/2008/layout/IncreasingCircleProcess"/>
    <dgm:cxn modelId="{07DB7961-1DB7-48FC-B702-6912B993D00B}" type="presParOf" srcId="{BAB47371-8111-4ED8-8E09-463E69C63271}" destId="{8953CED7-A243-4E72-9B92-EC0946E4D8AE}" srcOrd="1" destOrd="0" presId="urn:microsoft.com/office/officeart/2008/layout/IncreasingCircleProcess"/>
    <dgm:cxn modelId="{4501AC39-AC7E-4B95-B4EF-0A1794019CD6}" type="presParOf" srcId="{BAB47371-8111-4ED8-8E09-463E69C63271}" destId="{A7DDCD34-7C6F-4EBB-B64C-61869509AD52}" srcOrd="2" destOrd="0" presId="urn:microsoft.com/office/officeart/2008/layout/IncreasingCircleProcess"/>
    <dgm:cxn modelId="{20394C37-CE09-4241-806B-6EDA489F3E53}" type="presParOf" srcId="{BAB47371-8111-4ED8-8E09-463E69C63271}" destId="{719BA62C-5F1A-4E3C-9653-088261184AA7}" srcOrd="3" destOrd="0" presId="urn:microsoft.com/office/officeart/2008/layout/IncreasingCircleProcess"/>
    <dgm:cxn modelId="{6F885CC3-C006-40C3-858E-BBD32F5D72DB}" type="presParOf" srcId="{5E2D4F4B-6033-4A6E-A9D1-29089B9A950F}" destId="{BC1E26D0-8170-42F6-B7A4-222CC5775199}" srcOrd="3" destOrd="0" presId="urn:microsoft.com/office/officeart/2008/layout/IncreasingCircleProcess"/>
    <dgm:cxn modelId="{203BF706-84B8-4ECD-B3B1-183071DF0C84}" type="presParOf" srcId="{5E2D4F4B-6033-4A6E-A9D1-29089B9A950F}" destId="{B4453AD6-0E4B-4DA1-A3D6-9B3C33DD2078}" srcOrd="4" destOrd="0" presId="urn:microsoft.com/office/officeart/2008/layout/IncreasingCircleProcess"/>
    <dgm:cxn modelId="{F06B2EED-AEE4-49F5-9BF4-DD49A6D54D20}" type="presParOf" srcId="{B4453AD6-0E4B-4DA1-A3D6-9B3C33DD2078}" destId="{FACF4854-388F-413B-B4B4-8AB3E79E9AEE}" srcOrd="0" destOrd="0" presId="urn:microsoft.com/office/officeart/2008/layout/IncreasingCircleProcess"/>
    <dgm:cxn modelId="{EEE5CEEC-11B2-4615-9085-E4B0A3FCD1D9}" type="presParOf" srcId="{B4453AD6-0E4B-4DA1-A3D6-9B3C33DD2078}" destId="{37809FA4-1E0D-46B2-BFEA-DFA567988024}" srcOrd="1" destOrd="0" presId="urn:microsoft.com/office/officeart/2008/layout/IncreasingCircleProcess"/>
    <dgm:cxn modelId="{232641D8-86E3-4141-A62D-F80C11FEF608}" type="presParOf" srcId="{B4453AD6-0E4B-4DA1-A3D6-9B3C33DD2078}" destId="{458C287D-C0E0-44D9-9DF6-74CA0F3B19EF}" srcOrd="2" destOrd="0" presId="urn:microsoft.com/office/officeart/2008/layout/IncreasingCircleProcess"/>
    <dgm:cxn modelId="{572A5526-D382-4AC4-9F8E-649816C2824A}" type="presParOf" srcId="{B4453AD6-0E4B-4DA1-A3D6-9B3C33DD2078}" destId="{76025AA9-00D6-4040-9EBB-EF6582F02379}" srcOrd="3" destOrd="0" presId="urn:microsoft.com/office/officeart/2008/layout/IncreasingCircleProcess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9/3/layout/SubStepProcess">
  <dgm:title val=""/>
  <dgm:desc val=""/>
  <dgm:catLst>
    <dgm:cat type="process" pri="1225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3">
          <dgm:prSet phldr="1"/>
        </dgm:pt>
      </dgm:ptLst>
      <dgm:cxnLst>
        <dgm:cxn modelId="6" srcId="0" destId="1" srcOrd="0" destOrd="0"/>
        <dgm:cxn modelId="61" srcId="1" destId="11" srcOrd="0" destOrd="0"/>
        <dgm:cxn modelId="62" srcId="1" destId="12" srcOrd="1" destOrd="0"/>
        <dgm:cxn modelId="7" srcId="0" destId="2" srcOrd="0" destOrd="0"/>
        <dgm:cxn modelId="8" srcId="0" destId="3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</dgm:ptLst>
      <dgm:cxnLst>
        <dgm:cxn modelId="4" srcId="0" destId="1" srcOrd="0" destOrd="0"/>
        <dgm:cxn modelId="41" srcId="1" destId="11" srcOrd="0" destOrd="0"/>
        <dgm:cxn modelId="42" srcId="1" destId="12" srcOrd="1" destOrd="0"/>
        <dgm:cxn modelId="5" srcId="0" destId="2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8" srcId="0" destId="1" srcOrd="0" destOrd="0"/>
        <dgm:cxn modelId="81" srcId="1" destId="11" srcOrd="0" destOrd="0"/>
        <dgm:cxn modelId="82" srcId="1" destId="12" srcOrd="1" destOrd="0"/>
        <dgm:cxn modelId="9" srcId="0" destId="2" srcOrd="0" destOrd="0"/>
        <dgm:cxn modelId="10" srcId="0" destId="3" srcOrd="0" destOrd="0"/>
        <dgm:cxn modelId="11" srcId="0" destId="4" srcOrd="0" destOrd="0"/>
      </dgm:cxnLst>
      <dgm:bg/>
      <dgm:whole/>
    </dgm:dataModel>
  </dgm:clrData>
  <dgm:layoutNode name="Name0">
    <dgm:varLst>
      <dgm:chMax val="7"/>
      <dgm:dir/>
      <dgm:animOne val="branch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Tx1" refType="w"/>
      <dgm:constr type="w" for="ch" forName="chLin1" refType="w" refFor="ch" refForName="parTx1" fact="1.38"/>
      <dgm:constr type="h" for="ch" forName="chLin1" refType="h"/>
      <dgm:constr type="w" for="ch" forName="spPre1" refType="w" fact="0.27"/>
      <dgm:constr type="w" for="ch" forName="spPost1" refType="w" fact="0.27"/>
      <dgm:constr type="h" for="ch" forName="spPre1" refType="h"/>
      <dgm:constr type="h" for="ch" forName="spPost1" refType="h"/>
      <dgm:constr type="primFontSz" for="ch" forName="parTx1" val="65"/>
      <dgm:constr type="primFontSz" for="des" forName="desTx1" refType="primFontSz" refFor="ch" refForName="parTx1" fact="0.78"/>
      <dgm:constr type="primFontSz" for="des" forName="desTx1" op="equ"/>
      <dgm:constr type="w" for="ch" forName="parTx2" refType="w"/>
      <dgm:constr type="w" for="ch" forName="chLin2" refType="w" refFor="ch" refForName="parTx2" fact="1.38"/>
      <dgm:constr type="h" for="ch" forName="chLin2" refType="h"/>
      <dgm:constr type="w" for="ch" forName="spPre2" refType="w" fact="0.54"/>
      <dgm:constr type="w" for="ch" forName="spPost2" refType="w" fact="0.54"/>
      <dgm:constr type="h" for="ch" forName="spPre2" refType="h"/>
      <dgm:constr type="h" for="ch" forName="spPost2" refType="h"/>
      <dgm:constr type="primFontSz" for="ch" forName="parTx2" refType="primFontSz" refFor="ch" refForName="parTx1" op="equ"/>
      <dgm:constr type="primFontSz" for="des" forName="desTx2" refType="primFontSz" refFor="des" refForName="desTx1" op="equ"/>
      <dgm:constr type="w" for="ch" forName="parTx3" refType="w"/>
      <dgm:constr type="w" for="ch" forName="chLin3" refType="w" refFor="ch" refForName="parTx3" fact="1.38"/>
      <dgm:constr type="h" for="ch" forName="chLin3" refType="h"/>
      <dgm:constr type="w" for="ch" forName="spPre3" refType="w" fact="0.54"/>
      <dgm:constr type="w" for="ch" forName="spPost3" refType="w" fact="0.54"/>
      <dgm:constr type="h" for="ch" forName="spPre3" refType="h"/>
      <dgm:constr type="h" for="ch" forName="spPost3" refType="h"/>
      <dgm:constr type="primFontSz" for="ch" forName="parTx3" refType="primFontSz" refFor="ch" refForName="parTx1" op="equ"/>
      <dgm:constr type="primFontSz" for="des" forName="desTx3" refType="primFontSz" refFor="des" refForName="desTx1" op="equ"/>
      <dgm:constr type="w" for="ch" forName="parTx4" refType="w"/>
      <dgm:constr type="w" for="ch" forName="chLin4" refType="w" refFor="ch" refForName="parTx4" fact="1.38"/>
      <dgm:constr type="h" for="ch" forName="chLin4" refType="h"/>
      <dgm:constr type="w" for="ch" forName="spPre4" refType="w" fact="0.54"/>
      <dgm:constr type="w" for="ch" forName="spPost4" refType="w" fact="0.54"/>
      <dgm:constr type="h" for="ch" forName="spPre4" refType="h"/>
      <dgm:constr type="h" for="ch" forName="spPost4" refType="h"/>
      <dgm:constr type="primFontSz" for="ch" forName="parTx4" refType="primFontSz" refFor="ch" refForName="parTx1" op="equ"/>
      <dgm:constr type="primFontSz" for="des" forName="desTx4" refType="primFontSz" refFor="des" refForName="desTx1" op="equ"/>
      <dgm:constr type="w" for="ch" forName="parTx5" refType="w"/>
      <dgm:constr type="w" for="ch" forName="chLin5" refType="w" refFor="ch" refForName="parTx5" fact="1.38"/>
      <dgm:constr type="h" for="ch" forName="chLin5" refType="h"/>
      <dgm:constr type="w" for="ch" forName="spPre5" refType="w" fact="0.54"/>
      <dgm:constr type="w" for="ch" forName="spPost5" refType="w" fact="0.54"/>
      <dgm:constr type="h" for="ch" forName="spPre5" refType="h"/>
      <dgm:constr type="h" for="ch" forName="spPost5" refType="h"/>
      <dgm:constr type="primFontSz" for="ch" forName="parTx5" refType="primFontSz" refFor="ch" refForName="parTx1" op="equ"/>
      <dgm:constr type="primFontSz" for="des" forName="desTx5" refType="primFontSz" refFor="des" refForName="desTx1" op="equ"/>
      <dgm:constr type="w" for="ch" forName="parTx6" refType="w"/>
      <dgm:constr type="w" for="ch" forName="chLin6" refType="w" refFor="ch" refForName="parTx6" fact="1.38"/>
      <dgm:constr type="h" for="ch" forName="chLin6" refType="h"/>
      <dgm:constr type="w" for="ch" forName="spPre6" refType="w" fact="0.54"/>
      <dgm:constr type="w" for="ch" forName="spPost6" refType="w" fact="0.54"/>
      <dgm:constr type="h" for="ch" forName="spPre6" refType="h"/>
      <dgm:constr type="h" for="ch" forName="spPost6" refType="h"/>
      <dgm:constr type="primFontSz" for="ch" forName="parTx6" refType="primFontSz" refFor="ch" refForName="parTx1" op="equ"/>
      <dgm:constr type="primFontSz" for="des" forName="desTx6" refType="primFontSz" refFor="des" refForName="desTx1" op="equ"/>
      <dgm:constr type="w" for="ch" forName="parTx7" refType="w"/>
      <dgm:constr type="w" for="ch" forName="chLin7" refType="w" refFor="ch" refForName="parTx7" fact="1.38"/>
      <dgm:constr type="h" for="ch" forName="chLin7" refType="h"/>
      <dgm:constr type="w" for="ch" forName="spPre7" refType="w" fact="0.54"/>
      <dgm:constr type="w" for="ch" forName="spPost7" refType="w" fact="0.54"/>
      <dgm:constr type="h" for="ch" forName="spPre7" refType="h"/>
      <dgm:constr type="h" for="ch" forName="spPost7" refType="h"/>
      <dgm:constr type="primFontSz" for="ch" forName="parTx7" refType="primFontSz" refFor="ch" refForName="parTx1" op="equ"/>
      <dgm:constr type="primFontSz" for="des" forName="desTx7" refType="primFontSz" refFor="des" refForName="desTx1" op="equ"/>
    </dgm:constrLst>
    <dgm:forEach name="Name4" axis="ch" ptType="node">
      <dgm:choose name="Name5">
        <dgm:if name="Name6" axis="self" ptType="node" func="pos" op="equ" val="1">
          <dgm:layoutNode name="parTx1" styleLbl="node1">
            <dgm:alg type="tx"/>
            <dgm:shape xmlns:r="http://schemas.openxmlformats.org/officeDocument/2006/relationships" type="ellipse" r:blip="">
              <dgm:adjLst/>
            </dgm:shape>
            <dgm:presOf axis="self" ptType="node"/>
            <dgm:constrLst>
              <dgm:constr type="h" refType="w"/>
              <dgm:constr type="w" refType="h" op="lte"/>
              <dgm:constr type="tMarg"/>
              <dgm:constr type="bMarg"/>
              <dgm:constr type="lMarg"/>
              <dgm:constr type="rMarg"/>
            </dgm:constrLst>
            <dgm:ruleLst>
              <dgm:rule type="primFontSz" val="5" fact="NaN" max="NaN"/>
            </dgm:ruleLst>
          </dgm:layoutNode>
          <dgm:choose name="Name7">
            <dgm:if name="Name8" axis="ch" ptType="node" func="cnt" op="gte" val="1">
              <dgm:layoutNode name="spPre1">
                <dgm:alg type="sp"/>
                <dgm:shape xmlns:r="http://schemas.openxmlformats.org/officeDocument/2006/relationships" r:blip="">
                  <dgm:adjLst/>
                </dgm:shape>
              </dgm:layoutNode>
              <dgm:layoutNode name="chLin1">
                <dgm:alg type="lin">
                  <dgm:param type="linDir" val="fromT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w" for="ch" forName="txAndLines1" refType="w" fact="0.77"/>
                  <dgm:constr type="w" for="ch" forName="top1" refType="w" refFor="ch" refForName="txAndLines1" fact="0.78"/>
                </dgm:constrLst>
                <dgm:forEach name="Name9" axis="ch">
                  <dgm:forEach name="Name10" axis="self" ptType="parTrans">
                    <dgm:layoutNode name="Name11" styleLbl="parChTrans1D1">
                      <dgm:choose name="Name12">
                        <dgm:if name="Name13" func="var" arg="dir" op="equ" val="norm">
                          <dgm:alg type="conn">
                            <dgm:param type="dim" val="1D"/>
                            <dgm:param type="begPts" val="midR"/>
                            <dgm:param type="endSty" val="noArr"/>
                            <dgm:param type="dstNode" val="anchor1"/>
                          </dgm:alg>
                        </dgm:if>
                        <dgm:else name="Name14">
                          <dgm:alg type="conn">
                            <dgm:param type="dim" val="1D"/>
                            <dgm:param type="begPts" val="midL"/>
                            <dgm:param type="endSty" val="noArr"/>
                            <dgm:param type="srcNode" val="parTx1"/>
                            <dgm:param type="dstNode" val="anchor1"/>
                          </dgm:alg>
                        </dgm:else>
                      </dgm:choose>
                      <dgm:shape xmlns:r="http://schemas.openxmlformats.org/officeDocument/2006/relationships" type="conn" r:blip="">
                        <dgm:adjLst/>
                      </dgm:shape>
                      <dgm:presOf/>
                      <dgm:constrLst>
                        <dgm:constr type="connDist"/>
                        <dgm:constr type="begPad" refType="connDist" fact="0.11"/>
                        <dgm:constr type="endPad"/>
                      </dgm:constrLst>
                    </dgm:layoutNode>
                  </dgm:forEach>
                  <dgm:forEach name="Name15" axis="self" ptType="node">
                    <dgm:choose name="Name16">
                      <dgm:if name="Name17" axis="par ch" ptType="node node" func="cnt" op="equ" val="1">
                        <dgm:layoutNode name="top1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constrLst>
                            <dgm:constr type="h" refType="w" fact="0.6"/>
                          </dgm:constrLst>
                        </dgm:layoutNode>
                      </dgm:if>
                      <dgm:else name="Name18"/>
                    </dgm:choose>
                    <dgm:layoutNode name="txAndLines1">
                      <dgm:choose name="Name19">
                        <dgm:if name="Name20" func="var" arg="dir" op="equ" val="norm">
                          <dgm:alg type="lin"/>
                        </dgm:if>
                        <dgm:else name="Name21">
                          <dgm:alg type="lin">
                            <dgm:param type="linDir" val="from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hoose name="Name22">
                        <dgm:if name="Name23" axis="root ch" ptType="all node" func="cnt" op="gte" val="2">
                          <dgm:constrLst>
                            <dgm:constr type="w" for="ch" forName="anchor1" refType="w"/>
                            <dgm:constr type="w" for="ch" forName="backup1" refType="w" fact="-1"/>
                            <dgm:constr type="w" for="ch" forName="preLine1" refType="w" fact="0.11"/>
                            <dgm:constr type="w" for="ch" forName="desTx1" refType="w" fact="0.78"/>
                            <dgm:constr type="w" for="ch" forName="postLine1" refType="w" fact="0.11"/>
                          </dgm:constrLst>
                        </dgm:if>
                        <dgm:else name="Name24">
                          <dgm:constrLst>
                            <dgm:constr type="w" for="ch" forName="anchor1" refType="w" fact="0.89"/>
                            <dgm:constr type="w" for="ch" forName="backup1" refType="w" fact="-0.89"/>
                            <dgm:constr type="w" for="ch" forName="preLine1" refType="w" fact="0.11"/>
                            <dgm:constr type="w" for="ch" forName="desTx1" refType="w" fact="0.78"/>
                          </dgm:constrLst>
                        </dgm:else>
                      </dgm:choose>
                      <dgm:layoutNode name="anchor1" moveWith="desTx1">
                        <dgm:alg type="sp"/>
                        <dgm:shape xmlns:r="http://schemas.openxmlformats.org/officeDocument/2006/relationships" r:blip="">
                          <dgm:adjLst/>
                        </dgm:shape>
                      </dgm:layoutNode>
                      <dgm:layoutNode name="backup1" moveWith="desTx1">
                        <dgm:alg type="sp"/>
                        <dgm:shape xmlns:r="http://schemas.openxmlformats.org/officeDocument/2006/relationships" r:blip="">
                          <dgm:adjLst/>
                        </dgm:shape>
                      </dgm:layoutNode>
                      <dgm:layoutNode name="preLine1" styleLbl="parChTrans1D1" moveWith="desTx1">
                        <dgm:alg type="sp"/>
                        <dgm:shape xmlns:r="http://schemas.openxmlformats.org/officeDocument/2006/relationships" type="line" r:blip="">
                          <dgm:adjLst/>
                        </dgm:shape>
                        <dgm:presOf/>
                      </dgm:layoutNode>
                      <dgm:layoutNode name="desTx1" styleLbl="revTx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ect" r:blip="" hideGeom="1">
                          <dgm:adjLst/>
                        </dgm:shape>
                        <dgm:presOf axis="desOrSelf" ptType="node"/>
                        <dgm:constrLst>
                          <dgm:constr type="h" refType="w" fact="0.6"/>
                        </dgm:constrLst>
                        <dgm:ruleLst>
                          <dgm:rule type="primFontSz" val="5" fact="NaN" max="NaN"/>
                        </dgm:ruleLst>
                      </dgm:layoutNode>
                      <dgm:choose name="Name25">
                        <dgm:if name="Name26" axis="root ch" ptType="all node" func="cnt" op="gte" val="2">
                          <dgm:layoutNode name="postLine1" styleLbl="parChTrans1D1" moveWith="desTx1">
                            <dgm:alg type="sp"/>
                            <dgm:shape xmlns:r="http://schemas.openxmlformats.org/officeDocument/2006/relationships" type="line" r:blip="">
                              <dgm:adjLst/>
                            </dgm:shape>
                            <dgm:presOf/>
                          </dgm:layoutNode>
                        </dgm:if>
                        <dgm:else name="Name27"/>
                      </dgm:choose>
                    </dgm:layoutNode>
                  </dgm:forEach>
                  <dgm:choose name="Name28">
                    <dgm:if name="Name29" axis="root ch" ptType="all node" func="cnt" op="gte" val="2">
                      <dgm:forEach name="Name30" axis="self" ptType="parTrans">
                        <dgm:layoutNode name="Name31" styleLbl="parChTrans1D1">
                          <dgm:choose name="Name32">
                            <dgm:if name="Name33" func="var" arg="dir" op="equ" val="norm">
                              <dgm:alg type="conn">
                                <dgm:param type="dim" val="1D"/>
                                <dgm:param type="begPts" val="midL"/>
                                <dgm:param type="srcNode" val="parTx2"/>
                                <dgm:param type="endSty" val="noArr"/>
                                <dgm:param type="dstNode" val="anchor1"/>
                              </dgm:alg>
                            </dgm:if>
                            <dgm:else name="Name34">
                              <dgm:alg type="conn">
                                <dgm:param type="dim" val="1D"/>
                                <dgm:param type="begPts" val="midR"/>
                                <dgm:param type="endSty" val="noArr"/>
                                <dgm:param type="srcNode" val="parTx2"/>
                                <dgm:param type="dstNode" val="anchor1"/>
                              </dgm:alg>
                            </dgm:else>
                          </dgm:choose>
                          <dgm:shape xmlns:r="http://schemas.openxmlformats.org/officeDocument/2006/relationships" type="conn" r:blip="">
                            <dgm:adjLst/>
                          </dgm:shape>
                          <dgm:presOf/>
                          <dgm:constrLst>
                            <dgm:constr type="connDist"/>
                            <dgm:constr type="begPad" refType="connDist" fact="0.11"/>
                            <dgm:constr type="endPad"/>
                          </dgm:constrLst>
                        </dgm:layoutNode>
                      </dgm:forEach>
                    </dgm:if>
                    <dgm:else name="Name35"/>
                  </dgm:choose>
                </dgm:forEach>
              </dgm:layoutNode>
              <dgm:choose name="Name36">
                <dgm:if name="Name37" axis="root ch" ptType="all node" func="cnt" op="gte" val="2">
                  <dgm:layoutNode name="spPost1">
                    <dgm:alg type="sp"/>
                    <dgm:shape xmlns:r="http://schemas.openxmlformats.org/officeDocument/2006/relationships" r:blip="">
                      <dgm:adjLst/>
                    </dgm:shape>
                  </dgm:layoutNode>
                </dgm:if>
                <dgm:else name="Name38"/>
              </dgm:choose>
            </dgm:if>
            <dgm:else name="Name39"/>
          </dgm:choose>
        </dgm:if>
        <dgm:if name="Name40" axis="self" ptType="node" func="pos" op="equ" val="2">
          <dgm:layoutNode name="parTx2" styleLbl="node1">
            <dgm:alg type="tx"/>
            <dgm:shape xmlns:r="http://schemas.openxmlformats.org/officeDocument/2006/relationships" type="ellipse" r:blip="">
              <dgm:adjLst/>
            </dgm:shape>
            <dgm:presOf axis="self" ptType="node"/>
            <dgm:constrLst>
              <dgm:constr type="h" refType="w"/>
              <dgm:constr type="w" refType="h" op="lte"/>
              <dgm:constr type="tMarg"/>
              <dgm:constr type="bMarg"/>
              <dgm:constr type="lMarg"/>
              <dgm:constr type="rMarg"/>
            </dgm:constrLst>
            <dgm:ruleLst>
              <dgm:rule type="primFontSz" val="5" fact="NaN" max="NaN"/>
            </dgm:ruleLst>
          </dgm:layoutNode>
          <dgm:choose name="Name41">
            <dgm:if name="Name42" axis="ch" ptType="node" func="cnt" op="gte" val="1">
              <dgm:layoutNode name="spPre2">
                <dgm:alg type="sp"/>
                <dgm:shape xmlns:r="http://schemas.openxmlformats.org/officeDocument/2006/relationships" r:blip="">
                  <dgm:adjLst/>
                </dgm:shape>
              </dgm:layoutNode>
              <dgm:layoutNode name="chLin2">
                <dgm:alg type="lin">
                  <dgm:param type="linDir" val="fromT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w" for="ch" forName="txAndLines2" refType="w" fact="0.77"/>
                  <dgm:constr type="w" for="ch" forName="top2" refType="w" refFor="ch" refForName="txAndLines2" fact="0.78"/>
                </dgm:constrLst>
                <dgm:forEach name="Name43" axis="ch">
                  <dgm:forEach name="Name44" axis="self" ptType="parTrans">
                    <dgm:layoutNode name="Name45" styleLbl="parChTrans1D1">
                      <dgm:choose name="Name46">
                        <dgm:if name="Name47" func="var" arg="dir" op="equ" val="norm">
                          <dgm:alg type="conn">
                            <dgm:param type="dim" val="1D"/>
                            <dgm:param type="begPts" val="midR"/>
                            <dgm:param type="endSty" val="noArr"/>
                            <dgm:param type="dstNode" val="anchor2"/>
                          </dgm:alg>
                        </dgm:if>
                        <dgm:else name="Name48">
                          <dgm:alg type="conn">
                            <dgm:param type="dim" val="1D"/>
                            <dgm:param type="begPts" val="midL"/>
                            <dgm:param type="endSty" val="noArr"/>
                            <dgm:param type="srcNode" val="parTx2"/>
                            <dgm:param type="dstNode" val="anchor2"/>
                          </dgm:alg>
                        </dgm:else>
                      </dgm:choose>
                      <dgm:shape xmlns:r="http://schemas.openxmlformats.org/officeDocument/2006/relationships" type="conn" r:blip="">
                        <dgm:adjLst/>
                      </dgm:shape>
                      <dgm:presOf/>
                      <dgm:constrLst>
                        <dgm:constr type="connDist"/>
                        <dgm:constr type="begPad" refType="connDist" fact="0.11"/>
                        <dgm:constr type="endPad"/>
                      </dgm:constrLst>
                    </dgm:layoutNode>
                  </dgm:forEach>
                  <dgm:forEach name="Name49" axis="self" ptType="node">
                    <dgm:choose name="Name50">
                      <dgm:if name="Name51" axis="par ch" ptType="node node" func="cnt" op="equ" val="1">
                        <dgm:layoutNode name="top2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constrLst>
                            <dgm:constr type="h" refType="w" fact="0.6"/>
                          </dgm:constrLst>
                        </dgm:layoutNode>
                      </dgm:if>
                      <dgm:else name="Name52"/>
                    </dgm:choose>
                    <dgm:layoutNode name="txAndLines2">
                      <dgm:choose name="Name53">
                        <dgm:if name="Name54" func="var" arg="dir" op="equ" val="norm">
                          <dgm:alg type="lin"/>
                        </dgm:if>
                        <dgm:else name="Name55">
                          <dgm:alg type="lin">
                            <dgm:param type="linDir" val="from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hoose name="Name56">
                        <dgm:if name="Name57" axis="root ch" ptType="all node" func="cnt" op="gte" val="3">
                          <dgm:constrLst>
                            <dgm:constr type="w" for="ch" forName="anchor2" refType="w"/>
                            <dgm:constr type="w" for="ch" forName="backup2" refType="w" fact="-1"/>
                            <dgm:constr type="w" for="ch" forName="preLine2" refType="w" fact="0.11"/>
                            <dgm:constr type="w" for="ch" forName="desTx2" refType="w" fact="0.78"/>
                            <dgm:constr type="w" for="ch" forName="postLine2" refType="w" fact="0.11"/>
                          </dgm:constrLst>
                        </dgm:if>
                        <dgm:else name="Name58">
                          <dgm:constrLst>
                            <dgm:constr type="w" for="ch" forName="anchor2" refType="w" fact="0.89"/>
                            <dgm:constr type="w" for="ch" forName="backup2" refType="w" fact="-0.89"/>
                            <dgm:constr type="w" for="ch" forName="preLine2" refType="w" fact="0.11"/>
                            <dgm:constr type="w" for="ch" forName="desTx2" refType="w" fact="0.78"/>
                          </dgm:constrLst>
                        </dgm:else>
                      </dgm:choose>
                      <dgm:layoutNode name="anchor2" moveWith="desTx2">
                        <dgm:alg type="sp"/>
                        <dgm:shape xmlns:r="http://schemas.openxmlformats.org/officeDocument/2006/relationships" r:blip="">
                          <dgm:adjLst/>
                        </dgm:shape>
                      </dgm:layoutNode>
                      <dgm:layoutNode name="backup2" moveWith="desTx2">
                        <dgm:alg type="sp"/>
                        <dgm:shape xmlns:r="http://schemas.openxmlformats.org/officeDocument/2006/relationships" r:blip="">
                          <dgm:adjLst/>
                        </dgm:shape>
                      </dgm:layoutNode>
                      <dgm:layoutNode name="preLine2" styleLbl="parChTrans1D1" moveWith="desTx2">
                        <dgm:alg type="sp"/>
                        <dgm:shape xmlns:r="http://schemas.openxmlformats.org/officeDocument/2006/relationships" type="line" r:blip="">
                          <dgm:adjLst/>
                        </dgm:shape>
                        <dgm:presOf/>
                      </dgm:layoutNode>
                      <dgm:layoutNode name="desTx2" styleLbl="revTx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ect" r:blip="" hideGeom="1">
                          <dgm:adjLst/>
                        </dgm:shape>
                        <dgm:presOf axis="desOrSelf" ptType="node"/>
                        <dgm:constrLst>
                          <dgm:constr type="h" refType="w" fact="0.6"/>
                        </dgm:constrLst>
                        <dgm:ruleLst>
                          <dgm:rule type="primFontSz" val="5" fact="NaN" max="NaN"/>
                        </dgm:ruleLst>
                      </dgm:layoutNode>
                      <dgm:choose name="Name59">
                        <dgm:if name="Name60" axis="root ch" ptType="all node" func="cnt" op="gte" val="3">
                          <dgm:layoutNode name="postLine2" styleLbl="parChTrans1D1" moveWith="desTx2">
                            <dgm:alg type="sp"/>
                            <dgm:shape xmlns:r="http://schemas.openxmlformats.org/officeDocument/2006/relationships" type="line" r:blip="">
                              <dgm:adjLst/>
                            </dgm:shape>
                            <dgm:presOf/>
                          </dgm:layoutNode>
                        </dgm:if>
                        <dgm:else name="Name61"/>
                      </dgm:choose>
                    </dgm:layoutNode>
                  </dgm:forEach>
                  <dgm:choose name="Name62">
                    <dgm:if name="Name63" axis="root ch" ptType="all node" func="cnt" op="gte" val="3">
                      <dgm:forEach name="Name64" axis="self" ptType="parTrans">
                        <dgm:layoutNode name="Name65" styleLbl="parChTrans1D1">
                          <dgm:choose name="Name66">
                            <dgm:if name="Name67" func="var" arg="dir" op="equ" val="norm">
                              <dgm:alg type="conn">
                                <dgm:param type="dim" val="1D"/>
                                <dgm:param type="begPts" val="midL"/>
                                <dgm:param type="srcNode" val="parTx3"/>
                                <dgm:param type="endSty" val="noArr"/>
                                <dgm:param type="dstNode" val="anchor2"/>
                              </dgm:alg>
                            </dgm:if>
                            <dgm:else name="Name68">
                              <dgm:alg type="conn">
                                <dgm:param type="dim" val="1D"/>
                                <dgm:param type="begPts" val="midR"/>
                                <dgm:param type="endSty" val="noArr"/>
                                <dgm:param type="srcNode" val="parTx3"/>
                                <dgm:param type="dstNode" val="anchor2"/>
                              </dgm:alg>
                            </dgm:else>
                          </dgm:choose>
                          <dgm:shape xmlns:r="http://schemas.openxmlformats.org/officeDocument/2006/relationships" type="conn" r:blip="">
                            <dgm:adjLst/>
                          </dgm:shape>
                          <dgm:presOf/>
                          <dgm:constrLst>
                            <dgm:constr type="connDist"/>
                            <dgm:constr type="begPad" refType="connDist" fact="0.11"/>
                            <dgm:constr type="endPad"/>
                          </dgm:constrLst>
                        </dgm:layoutNode>
                      </dgm:forEach>
                    </dgm:if>
                    <dgm:else name="Name69"/>
                  </dgm:choose>
                </dgm:forEach>
              </dgm:layoutNode>
              <dgm:choose name="Name70">
                <dgm:if name="Name71" axis="root ch" ptType="all node" func="cnt" op="gte" val="3">
                  <dgm:layoutNode name="spPost2">
                    <dgm:alg type="sp"/>
                    <dgm:shape xmlns:r="http://schemas.openxmlformats.org/officeDocument/2006/relationships" r:blip="">
                      <dgm:adjLst/>
                    </dgm:shape>
                  </dgm:layoutNode>
                </dgm:if>
                <dgm:else name="Name72"/>
              </dgm:choose>
            </dgm:if>
            <dgm:else name="Name73"/>
          </dgm:choose>
        </dgm:if>
        <dgm:if name="Name74" axis="self" ptType="node" func="pos" op="equ" val="3">
          <dgm:layoutNode name="parTx3" styleLbl="node1">
            <dgm:alg type="tx"/>
            <dgm:shape xmlns:r="http://schemas.openxmlformats.org/officeDocument/2006/relationships" type="ellipse" r:blip="">
              <dgm:adjLst/>
            </dgm:shape>
            <dgm:presOf axis="self" ptType="node"/>
            <dgm:constrLst>
              <dgm:constr type="h" refType="w"/>
              <dgm:constr type="w" refType="h" op="lte"/>
              <dgm:constr type="tMarg"/>
              <dgm:constr type="bMarg"/>
              <dgm:constr type="lMarg"/>
              <dgm:constr type="rMarg"/>
            </dgm:constrLst>
            <dgm:ruleLst>
              <dgm:rule type="primFontSz" val="5" fact="NaN" max="NaN"/>
            </dgm:ruleLst>
          </dgm:layoutNode>
          <dgm:choose name="Name75">
            <dgm:if name="Name76" axis="ch" ptType="node" func="cnt" op="gte" val="1">
              <dgm:layoutNode name="spPre3">
                <dgm:alg type="sp"/>
                <dgm:shape xmlns:r="http://schemas.openxmlformats.org/officeDocument/2006/relationships" r:blip="">
                  <dgm:adjLst/>
                </dgm:shape>
              </dgm:layoutNode>
              <dgm:layoutNode name="chLin3">
                <dgm:alg type="lin">
                  <dgm:param type="linDir" val="fromT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w" for="ch" forName="txAndLines3" refType="w" fact="0.77"/>
                  <dgm:constr type="w" for="ch" forName="top3" refType="w" refFor="ch" refForName="txAndLines3" fact="0.78"/>
                </dgm:constrLst>
                <dgm:forEach name="Name77" axis="ch">
                  <dgm:forEach name="Name78" axis="self" ptType="parTrans">
                    <dgm:layoutNode name="Name79" styleLbl="parChTrans1D1">
                      <dgm:choose name="Name80">
                        <dgm:if name="Name81" func="var" arg="dir" op="equ" val="norm">
                          <dgm:alg type="conn">
                            <dgm:param type="dim" val="1D"/>
                            <dgm:param type="begPts" val="midR"/>
                            <dgm:param type="endSty" val="noArr"/>
                            <dgm:param type="dstNode" val="anchor3"/>
                          </dgm:alg>
                        </dgm:if>
                        <dgm:else name="Name82">
                          <dgm:alg type="conn">
                            <dgm:param type="dim" val="1D"/>
                            <dgm:param type="begPts" val="midL"/>
                            <dgm:param type="endSty" val="noArr"/>
                            <dgm:param type="srcNode" val="parTx3"/>
                            <dgm:param type="dstNode" val="anchor3"/>
                          </dgm:alg>
                        </dgm:else>
                      </dgm:choose>
                      <dgm:shape xmlns:r="http://schemas.openxmlformats.org/officeDocument/2006/relationships" type="conn" r:blip="">
                        <dgm:adjLst/>
                      </dgm:shape>
                      <dgm:presOf/>
                      <dgm:constrLst>
                        <dgm:constr type="connDist"/>
                        <dgm:constr type="begPad" refType="connDist" fact="0.11"/>
                        <dgm:constr type="endPad"/>
                      </dgm:constrLst>
                    </dgm:layoutNode>
                  </dgm:forEach>
                  <dgm:forEach name="Name83" axis="self" ptType="node">
                    <dgm:choose name="Name84">
                      <dgm:if name="Name85" axis="par ch" ptType="node node" func="cnt" op="equ" val="1">
                        <dgm:layoutNode name="top3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constrLst>
                            <dgm:constr type="h" refType="w" fact="0.6"/>
                          </dgm:constrLst>
                        </dgm:layoutNode>
                      </dgm:if>
                      <dgm:else name="Name86"/>
                    </dgm:choose>
                    <dgm:layoutNode name="txAndLines3">
                      <dgm:choose name="Name87">
                        <dgm:if name="Name88" func="var" arg="dir" op="equ" val="norm">
                          <dgm:alg type="lin"/>
                        </dgm:if>
                        <dgm:else name="Name89">
                          <dgm:alg type="lin">
                            <dgm:param type="linDir" val="from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hoose name="Name90">
                        <dgm:if name="Name91" axis="root ch" ptType="all node" func="cnt" op="gte" val="4">
                          <dgm:constrLst>
                            <dgm:constr type="w" for="ch" forName="anchor3" refType="w"/>
                            <dgm:constr type="w" for="ch" forName="backup3" refType="w" fact="-1"/>
                            <dgm:constr type="w" for="ch" forName="preLine3" refType="w" fact="0.11"/>
                            <dgm:constr type="w" for="ch" forName="desTx3" refType="w" fact="0.78"/>
                            <dgm:constr type="w" for="ch" forName="postLine3" refType="w" fact="0.11"/>
                          </dgm:constrLst>
                        </dgm:if>
                        <dgm:else name="Name92">
                          <dgm:constrLst>
                            <dgm:constr type="w" for="ch" forName="anchor3" refType="w" fact="0.89"/>
                            <dgm:constr type="w" for="ch" forName="backup3" refType="w" fact="-0.89"/>
                            <dgm:constr type="w" for="ch" forName="preLine3" refType="w" fact="0.11"/>
                            <dgm:constr type="w" for="ch" forName="desTx3" refType="w" fact="0.78"/>
                          </dgm:constrLst>
                        </dgm:else>
                      </dgm:choose>
                      <dgm:layoutNode name="anchor3" moveWith="desTx3">
                        <dgm:alg type="sp"/>
                        <dgm:shape xmlns:r="http://schemas.openxmlformats.org/officeDocument/2006/relationships" r:blip="">
                          <dgm:adjLst/>
                        </dgm:shape>
                      </dgm:layoutNode>
                      <dgm:layoutNode name="backup3" moveWith="desTx3">
                        <dgm:alg type="sp"/>
                        <dgm:shape xmlns:r="http://schemas.openxmlformats.org/officeDocument/2006/relationships" r:blip="">
                          <dgm:adjLst/>
                        </dgm:shape>
                      </dgm:layoutNode>
                      <dgm:layoutNode name="preLine3" styleLbl="parChTrans1D1" moveWith="desTx3">
                        <dgm:alg type="sp"/>
                        <dgm:shape xmlns:r="http://schemas.openxmlformats.org/officeDocument/2006/relationships" type="line" r:blip="">
                          <dgm:adjLst/>
                        </dgm:shape>
                        <dgm:presOf/>
                      </dgm:layoutNode>
                      <dgm:layoutNode name="desTx3" styleLbl="revTx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ect" r:blip="" hideGeom="1">
                          <dgm:adjLst/>
                        </dgm:shape>
                        <dgm:presOf axis="desOrSelf" ptType="node"/>
                        <dgm:constrLst>
                          <dgm:constr type="h" refType="w" fact="0.6"/>
                        </dgm:constrLst>
                        <dgm:ruleLst>
                          <dgm:rule type="primFontSz" val="5" fact="NaN" max="NaN"/>
                        </dgm:ruleLst>
                      </dgm:layoutNode>
                      <dgm:choose name="Name93">
                        <dgm:if name="Name94" axis="root ch" ptType="all node" func="cnt" op="gte" val="4">
                          <dgm:layoutNode name="postLine3" styleLbl="parChTrans1D1" moveWith="desTx3">
                            <dgm:alg type="sp"/>
                            <dgm:shape xmlns:r="http://schemas.openxmlformats.org/officeDocument/2006/relationships" type="line" r:blip="">
                              <dgm:adjLst/>
                            </dgm:shape>
                            <dgm:presOf/>
                          </dgm:layoutNode>
                        </dgm:if>
                        <dgm:else name="Name95"/>
                      </dgm:choose>
                    </dgm:layoutNode>
                  </dgm:forEach>
                  <dgm:choose name="Name96">
                    <dgm:if name="Name97" axis="root ch" ptType="all node" func="cnt" op="gte" val="4">
                      <dgm:forEach name="Name98" axis="self" ptType="parTrans">
                        <dgm:layoutNode name="Name99" styleLbl="parChTrans1D1">
                          <dgm:choose name="Name100">
                            <dgm:if name="Name101" func="var" arg="dir" op="equ" val="norm">
                              <dgm:alg type="conn">
                                <dgm:param type="dim" val="1D"/>
                                <dgm:param type="begPts" val="midL"/>
                                <dgm:param type="srcNode" val="parTx4"/>
                                <dgm:param type="endSty" val="noArr"/>
                                <dgm:param type="dstNode" val="anchor3"/>
                              </dgm:alg>
                            </dgm:if>
                            <dgm:else name="Name102">
                              <dgm:alg type="conn">
                                <dgm:param type="dim" val="1D"/>
                                <dgm:param type="begPts" val="midR"/>
                                <dgm:param type="endSty" val="noArr"/>
                                <dgm:param type="srcNode" val="parTx4"/>
                                <dgm:param type="dstNode" val="anchor3"/>
                              </dgm:alg>
                            </dgm:else>
                          </dgm:choose>
                          <dgm:shape xmlns:r="http://schemas.openxmlformats.org/officeDocument/2006/relationships" type="conn" r:blip="">
                            <dgm:adjLst/>
                          </dgm:shape>
                          <dgm:presOf/>
                          <dgm:constrLst>
                            <dgm:constr type="connDist"/>
                            <dgm:constr type="begPad" refType="connDist" fact="0.11"/>
                            <dgm:constr type="endPad"/>
                          </dgm:constrLst>
                        </dgm:layoutNode>
                      </dgm:forEach>
                    </dgm:if>
                    <dgm:else name="Name103"/>
                  </dgm:choose>
                </dgm:forEach>
              </dgm:layoutNode>
              <dgm:choose name="Name104">
                <dgm:if name="Name105" axis="root ch" ptType="all node" func="cnt" op="gte" val="4">
                  <dgm:layoutNode name="spPost3">
                    <dgm:alg type="sp"/>
                    <dgm:shape xmlns:r="http://schemas.openxmlformats.org/officeDocument/2006/relationships" r:blip="">
                      <dgm:adjLst/>
                    </dgm:shape>
                  </dgm:layoutNode>
                </dgm:if>
                <dgm:else name="Name106"/>
              </dgm:choose>
            </dgm:if>
            <dgm:else name="Name107"/>
          </dgm:choose>
        </dgm:if>
        <dgm:if name="Name108" axis="self" ptType="node" func="pos" op="equ" val="4">
          <dgm:layoutNode name="parTx4" styleLbl="node1">
            <dgm:alg type="tx"/>
            <dgm:shape xmlns:r="http://schemas.openxmlformats.org/officeDocument/2006/relationships" type="ellipse" r:blip="">
              <dgm:adjLst/>
            </dgm:shape>
            <dgm:presOf axis="self" ptType="node"/>
            <dgm:constrLst>
              <dgm:constr type="h" refType="w"/>
              <dgm:constr type="w" refType="h" op="lte"/>
              <dgm:constr type="tMarg"/>
              <dgm:constr type="bMarg"/>
              <dgm:constr type="lMarg"/>
              <dgm:constr type="rMarg"/>
            </dgm:constrLst>
            <dgm:ruleLst>
              <dgm:rule type="primFontSz" val="5" fact="NaN" max="NaN"/>
            </dgm:ruleLst>
          </dgm:layoutNode>
          <dgm:choose name="Name109">
            <dgm:if name="Name110" axis="ch" ptType="node" func="cnt" op="gte" val="1">
              <dgm:layoutNode name="spPre4">
                <dgm:alg type="sp"/>
                <dgm:shape xmlns:r="http://schemas.openxmlformats.org/officeDocument/2006/relationships" r:blip="">
                  <dgm:adjLst/>
                </dgm:shape>
              </dgm:layoutNode>
              <dgm:layoutNode name="chLin4">
                <dgm:alg type="lin">
                  <dgm:param type="linDir" val="fromT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w" for="ch" forName="txAndLines4" refType="w" fact="0.77"/>
                  <dgm:constr type="w" for="ch" forName="top4" refType="w" refFor="ch" refForName="txAndLines4" fact="0.78"/>
                </dgm:constrLst>
                <dgm:forEach name="Name111" axis="ch">
                  <dgm:forEach name="Name112" axis="self" ptType="parTrans">
                    <dgm:layoutNode name="Name113" styleLbl="parChTrans1D1">
                      <dgm:choose name="Name114">
                        <dgm:if name="Name115" func="var" arg="dir" op="equ" val="norm">
                          <dgm:alg type="conn">
                            <dgm:param type="dim" val="1D"/>
                            <dgm:param type="begPts" val="midR"/>
                            <dgm:param type="endSty" val="noArr"/>
                            <dgm:param type="dstNode" val="anchor4"/>
                          </dgm:alg>
                        </dgm:if>
                        <dgm:else name="Name116">
                          <dgm:alg type="conn">
                            <dgm:param type="dim" val="1D"/>
                            <dgm:param type="begPts" val="midL"/>
                            <dgm:param type="endSty" val="noArr"/>
                            <dgm:param type="srcNode" val="parTx4"/>
                            <dgm:param type="dstNode" val="anchor4"/>
                          </dgm:alg>
                        </dgm:else>
                      </dgm:choose>
                      <dgm:shape xmlns:r="http://schemas.openxmlformats.org/officeDocument/2006/relationships" type="conn" r:blip="">
                        <dgm:adjLst/>
                      </dgm:shape>
                      <dgm:presOf/>
                      <dgm:constrLst>
                        <dgm:constr type="connDist"/>
                        <dgm:constr type="begPad" refType="connDist" fact="0.11"/>
                        <dgm:constr type="endPad"/>
                      </dgm:constrLst>
                    </dgm:layoutNode>
                  </dgm:forEach>
                  <dgm:forEach name="Name117" axis="self" ptType="node">
                    <dgm:choose name="Name118">
                      <dgm:if name="Name119" axis="par ch" ptType="node node" func="cnt" op="equ" val="1">
                        <dgm:layoutNode name="top4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constrLst>
                            <dgm:constr type="h" refType="w" fact="0.6"/>
                          </dgm:constrLst>
                        </dgm:layoutNode>
                      </dgm:if>
                      <dgm:else name="Name120"/>
                    </dgm:choose>
                    <dgm:layoutNode name="txAndLines4">
                      <dgm:choose name="Name121">
                        <dgm:if name="Name122" func="var" arg="dir" op="equ" val="norm">
                          <dgm:alg type="lin"/>
                        </dgm:if>
                        <dgm:else name="Name123">
                          <dgm:alg type="lin">
                            <dgm:param type="linDir" val="from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hoose name="Name124">
                        <dgm:if name="Name125" axis="root ch" ptType="all node" func="cnt" op="gte" val="5">
                          <dgm:constrLst>
                            <dgm:constr type="w" for="ch" forName="anchor4" refType="w"/>
                            <dgm:constr type="w" for="ch" forName="backup4" refType="w" fact="-1"/>
                            <dgm:constr type="w" for="ch" forName="preLine4" refType="w" fact="0.11"/>
                            <dgm:constr type="w" for="ch" forName="desTx4" refType="w" fact="0.78"/>
                            <dgm:constr type="w" for="ch" forName="postLine4" refType="w" fact="0.11"/>
                          </dgm:constrLst>
                        </dgm:if>
                        <dgm:else name="Name126">
                          <dgm:constrLst>
                            <dgm:constr type="w" for="ch" forName="anchor4" refType="w" fact="0.89"/>
                            <dgm:constr type="w" for="ch" forName="backup4" refType="w" fact="-0.89"/>
                            <dgm:constr type="w" for="ch" forName="preLine4" refType="w" fact="0.11"/>
                            <dgm:constr type="w" for="ch" forName="desTx4" refType="w" fact="0.78"/>
                          </dgm:constrLst>
                        </dgm:else>
                      </dgm:choose>
                      <dgm:layoutNode name="anchor4" moveWith="desTx4">
                        <dgm:alg type="sp"/>
                        <dgm:shape xmlns:r="http://schemas.openxmlformats.org/officeDocument/2006/relationships" r:blip="">
                          <dgm:adjLst/>
                        </dgm:shape>
                      </dgm:layoutNode>
                      <dgm:layoutNode name="backup4" moveWith="desTx4">
                        <dgm:alg type="sp"/>
                        <dgm:shape xmlns:r="http://schemas.openxmlformats.org/officeDocument/2006/relationships" r:blip="">
                          <dgm:adjLst/>
                        </dgm:shape>
                      </dgm:layoutNode>
                      <dgm:layoutNode name="preLine4" styleLbl="parChTrans1D1" moveWith="desTx4">
                        <dgm:alg type="sp"/>
                        <dgm:shape xmlns:r="http://schemas.openxmlformats.org/officeDocument/2006/relationships" type="line" r:blip="">
                          <dgm:adjLst/>
                        </dgm:shape>
                        <dgm:presOf/>
                      </dgm:layoutNode>
                      <dgm:layoutNode name="desTx4" styleLbl="revTx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ect" r:blip="" hideGeom="1">
                          <dgm:adjLst/>
                        </dgm:shape>
                        <dgm:presOf axis="desOrSelf" ptType="node"/>
                        <dgm:constrLst>
                          <dgm:constr type="h" refType="w" fact="0.6"/>
                        </dgm:constrLst>
                        <dgm:ruleLst>
                          <dgm:rule type="primFontSz" val="5" fact="NaN" max="NaN"/>
                        </dgm:ruleLst>
                      </dgm:layoutNode>
                      <dgm:choose name="Name127">
                        <dgm:if name="Name128" axis="root ch" ptType="all node" func="cnt" op="gte" val="5">
                          <dgm:layoutNode name="postLine4" styleLbl="parChTrans1D1" moveWith="desTx4">
                            <dgm:alg type="sp"/>
                            <dgm:shape xmlns:r="http://schemas.openxmlformats.org/officeDocument/2006/relationships" type="line" r:blip="">
                              <dgm:adjLst/>
                            </dgm:shape>
                            <dgm:presOf/>
                          </dgm:layoutNode>
                        </dgm:if>
                        <dgm:else name="Name129"/>
                      </dgm:choose>
                    </dgm:layoutNode>
                  </dgm:forEach>
                  <dgm:choose name="Name130">
                    <dgm:if name="Name131" axis="root ch" ptType="all node" func="cnt" op="gte" val="5">
                      <dgm:forEach name="Name132" axis="self" ptType="parTrans">
                        <dgm:layoutNode name="Name133" styleLbl="parChTrans1D1">
                          <dgm:choose name="Name134">
                            <dgm:if name="Name135" func="var" arg="dir" op="equ" val="norm">
                              <dgm:alg type="conn">
                                <dgm:param type="dim" val="1D"/>
                                <dgm:param type="begPts" val="midL"/>
                                <dgm:param type="srcNode" val="parTx5"/>
                                <dgm:param type="endSty" val="noArr"/>
                                <dgm:param type="dstNode" val="anchor4"/>
                              </dgm:alg>
                            </dgm:if>
                            <dgm:else name="Name136">
                              <dgm:alg type="conn">
                                <dgm:param type="dim" val="1D"/>
                                <dgm:param type="begPts" val="midR"/>
                                <dgm:param type="endSty" val="noArr"/>
                                <dgm:param type="srcNode" val="parTx5"/>
                                <dgm:param type="dstNode" val="anchor4"/>
                              </dgm:alg>
                            </dgm:else>
                          </dgm:choose>
                          <dgm:shape xmlns:r="http://schemas.openxmlformats.org/officeDocument/2006/relationships" type="conn" r:blip="">
                            <dgm:adjLst/>
                          </dgm:shape>
                          <dgm:presOf/>
                          <dgm:constrLst>
                            <dgm:constr type="connDist"/>
                            <dgm:constr type="begPad" refType="connDist" fact="0.11"/>
                            <dgm:constr type="endPad"/>
                          </dgm:constrLst>
                        </dgm:layoutNode>
                      </dgm:forEach>
                    </dgm:if>
                    <dgm:else name="Name137"/>
                  </dgm:choose>
                </dgm:forEach>
              </dgm:layoutNode>
              <dgm:choose name="Name138">
                <dgm:if name="Name139" axis="root ch" ptType="all node" func="cnt" op="gte" val="5">
                  <dgm:layoutNode name="spPost4">
                    <dgm:alg type="sp"/>
                    <dgm:shape xmlns:r="http://schemas.openxmlformats.org/officeDocument/2006/relationships" r:blip="">
                      <dgm:adjLst/>
                    </dgm:shape>
                  </dgm:layoutNode>
                </dgm:if>
                <dgm:else name="Name140"/>
              </dgm:choose>
            </dgm:if>
            <dgm:else name="Name141"/>
          </dgm:choose>
        </dgm:if>
        <dgm:if name="Name142" axis="self" ptType="node" func="pos" op="equ" val="5">
          <dgm:layoutNode name="parTx5" styleLbl="node1">
            <dgm:alg type="tx"/>
            <dgm:shape xmlns:r="http://schemas.openxmlformats.org/officeDocument/2006/relationships" type="ellipse" r:blip="">
              <dgm:adjLst/>
            </dgm:shape>
            <dgm:presOf axis="self" ptType="node"/>
            <dgm:constrLst>
              <dgm:constr type="h" refType="w"/>
              <dgm:constr type="w" refType="h" op="lte"/>
              <dgm:constr type="tMarg"/>
              <dgm:constr type="bMarg"/>
              <dgm:constr type="lMarg"/>
              <dgm:constr type="rMarg"/>
            </dgm:constrLst>
            <dgm:ruleLst>
              <dgm:rule type="primFontSz" val="5" fact="NaN" max="NaN"/>
            </dgm:ruleLst>
          </dgm:layoutNode>
          <dgm:choose name="Name143">
            <dgm:if name="Name144" axis="ch" ptType="node" func="cnt" op="gte" val="1">
              <dgm:layoutNode name="spPre5">
                <dgm:alg type="sp"/>
                <dgm:shape xmlns:r="http://schemas.openxmlformats.org/officeDocument/2006/relationships" r:blip="">
                  <dgm:adjLst/>
                </dgm:shape>
              </dgm:layoutNode>
              <dgm:layoutNode name="chLin5">
                <dgm:alg type="lin">
                  <dgm:param type="linDir" val="fromT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w" for="ch" forName="txAndLines5" refType="w" fact="0.77"/>
                  <dgm:constr type="w" for="ch" forName="top5" refType="w" refFor="ch" refForName="txAndLines5" fact="0.78"/>
                </dgm:constrLst>
                <dgm:forEach name="Name145" axis="ch">
                  <dgm:forEach name="Name146" axis="self" ptType="parTrans">
                    <dgm:layoutNode name="Name147" styleLbl="parChTrans1D1">
                      <dgm:choose name="Name148">
                        <dgm:if name="Name149" func="var" arg="dir" op="equ" val="norm">
                          <dgm:alg type="conn">
                            <dgm:param type="dim" val="1D"/>
                            <dgm:param type="begPts" val="midR"/>
                            <dgm:param type="endSty" val="noArr"/>
                            <dgm:param type="dstNode" val="anchor5"/>
                          </dgm:alg>
                        </dgm:if>
                        <dgm:else name="Name150">
                          <dgm:alg type="conn">
                            <dgm:param type="dim" val="1D"/>
                            <dgm:param type="begPts" val="midL"/>
                            <dgm:param type="endSty" val="noArr"/>
                            <dgm:param type="srcNode" val="parTx5"/>
                            <dgm:param type="dstNode" val="anchor5"/>
                          </dgm:alg>
                        </dgm:else>
                      </dgm:choose>
                      <dgm:shape xmlns:r="http://schemas.openxmlformats.org/officeDocument/2006/relationships" type="conn" r:blip="">
                        <dgm:adjLst/>
                      </dgm:shape>
                      <dgm:presOf/>
                      <dgm:constrLst>
                        <dgm:constr type="connDist"/>
                        <dgm:constr type="begPad" refType="connDist" fact="0.11"/>
                        <dgm:constr type="endPad"/>
                      </dgm:constrLst>
                    </dgm:layoutNode>
                  </dgm:forEach>
                  <dgm:forEach name="Name151" axis="self" ptType="node">
                    <dgm:choose name="Name152">
                      <dgm:if name="Name153" axis="par ch" ptType="node node" func="cnt" op="equ" val="1">
                        <dgm:layoutNode name="top5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constrLst>
                            <dgm:constr type="h" refType="w" fact="0.6"/>
                          </dgm:constrLst>
                        </dgm:layoutNode>
                      </dgm:if>
                      <dgm:else name="Name154"/>
                    </dgm:choose>
                    <dgm:layoutNode name="txAndLines5">
                      <dgm:choose name="Name155">
                        <dgm:if name="Name156" func="var" arg="dir" op="equ" val="norm">
                          <dgm:alg type="lin"/>
                        </dgm:if>
                        <dgm:else name="Name157">
                          <dgm:alg type="lin">
                            <dgm:param type="linDir" val="from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hoose name="Name158">
                        <dgm:if name="Name159" axis="root ch" ptType="all node" func="cnt" op="gte" val="6">
                          <dgm:constrLst>
                            <dgm:constr type="w" for="ch" forName="anchor5" refType="w"/>
                            <dgm:constr type="w" for="ch" forName="backup5" refType="w" fact="-1"/>
                            <dgm:constr type="w" for="ch" forName="preLine5" refType="w" fact="0.11"/>
                            <dgm:constr type="w" for="ch" forName="desTx5" refType="w" fact="0.78"/>
                            <dgm:constr type="w" for="ch" forName="postLine5" refType="w" fact="0.11"/>
                          </dgm:constrLst>
                        </dgm:if>
                        <dgm:else name="Name160">
                          <dgm:constrLst>
                            <dgm:constr type="w" for="ch" forName="anchor5" refType="w" fact="0.89"/>
                            <dgm:constr type="w" for="ch" forName="backup5" refType="w" fact="-0.89"/>
                            <dgm:constr type="w" for="ch" forName="preLine5" refType="w" fact="0.11"/>
                            <dgm:constr type="w" for="ch" forName="desTx5" refType="w" fact="0.78"/>
                          </dgm:constrLst>
                        </dgm:else>
                      </dgm:choose>
                      <dgm:layoutNode name="anchor5" moveWith="desTx5">
                        <dgm:alg type="sp"/>
                        <dgm:shape xmlns:r="http://schemas.openxmlformats.org/officeDocument/2006/relationships" r:blip="">
                          <dgm:adjLst/>
                        </dgm:shape>
                      </dgm:layoutNode>
                      <dgm:layoutNode name="backup5" moveWith="desTx5">
                        <dgm:alg type="sp"/>
                        <dgm:shape xmlns:r="http://schemas.openxmlformats.org/officeDocument/2006/relationships" r:blip="">
                          <dgm:adjLst/>
                        </dgm:shape>
                      </dgm:layoutNode>
                      <dgm:layoutNode name="preLine5" styleLbl="parChTrans1D1" moveWith="desTx5">
                        <dgm:alg type="sp"/>
                        <dgm:shape xmlns:r="http://schemas.openxmlformats.org/officeDocument/2006/relationships" type="line" r:blip="">
                          <dgm:adjLst/>
                        </dgm:shape>
                        <dgm:presOf/>
                      </dgm:layoutNode>
                      <dgm:layoutNode name="desTx5" styleLbl="revTx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ect" r:blip="" hideGeom="1">
                          <dgm:adjLst/>
                        </dgm:shape>
                        <dgm:presOf axis="desOrSelf" ptType="node"/>
                        <dgm:constrLst>
                          <dgm:constr type="h" refType="w" fact="0.6"/>
                        </dgm:constrLst>
                        <dgm:ruleLst>
                          <dgm:rule type="primFontSz" val="5" fact="NaN" max="NaN"/>
                        </dgm:ruleLst>
                      </dgm:layoutNode>
                      <dgm:choose name="Name161">
                        <dgm:if name="Name162" axis="root ch" ptType="all node" func="cnt" op="gte" val="6">
                          <dgm:layoutNode name="postLine5" styleLbl="parChTrans1D1" moveWith="desTx5">
                            <dgm:alg type="sp"/>
                            <dgm:shape xmlns:r="http://schemas.openxmlformats.org/officeDocument/2006/relationships" type="line" r:blip="">
                              <dgm:adjLst/>
                            </dgm:shape>
                            <dgm:presOf/>
                          </dgm:layoutNode>
                        </dgm:if>
                        <dgm:else name="Name163"/>
                      </dgm:choose>
                    </dgm:layoutNode>
                  </dgm:forEach>
                  <dgm:choose name="Name164">
                    <dgm:if name="Name165" axis="root ch" ptType="all node" func="cnt" op="gte" val="6">
                      <dgm:forEach name="Name166" axis="self" ptType="parTrans">
                        <dgm:layoutNode name="Name167" styleLbl="parChTrans1D1">
                          <dgm:choose name="Name168">
                            <dgm:if name="Name169" func="var" arg="dir" op="equ" val="norm">
                              <dgm:alg type="conn">
                                <dgm:param type="dim" val="1D"/>
                                <dgm:param type="begPts" val="midL"/>
                                <dgm:param type="srcNode" val="parTx6"/>
                                <dgm:param type="endSty" val="noArr"/>
                                <dgm:param type="dstNode" val="anchor5"/>
                              </dgm:alg>
                            </dgm:if>
                            <dgm:else name="Name170">
                              <dgm:alg type="conn">
                                <dgm:param type="dim" val="1D"/>
                                <dgm:param type="begPts" val="midR"/>
                                <dgm:param type="endSty" val="noArr"/>
                                <dgm:param type="srcNode" val="parTx6"/>
                                <dgm:param type="dstNode" val="anchor5"/>
                              </dgm:alg>
                            </dgm:else>
                          </dgm:choose>
                          <dgm:shape xmlns:r="http://schemas.openxmlformats.org/officeDocument/2006/relationships" type="conn" r:blip="">
                            <dgm:adjLst/>
                          </dgm:shape>
                          <dgm:presOf/>
                          <dgm:constrLst>
                            <dgm:constr type="connDist"/>
                            <dgm:constr type="begPad" refType="connDist" fact="0.11"/>
                            <dgm:constr type="endPad"/>
                          </dgm:constrLst>
                        </dgm:layoutNode>
                      </dgm:forEach>
                    </dgm:if>
                    <dgm:else name="Name171"/>
                  </dgm:choose>
                </dgm:forEach>
              </dgm:layoutNode>
              <dgm:choose name="Name172">
                <dgm:if name="Name173" axis="root ch" ptType="all node" func="cnt" op="gte" val="6">
                  <dgm:layoutNode name="spPost5">
                    <dgm:alg type="sp"/>
                    <dgm:shape xmlns:r="http://schemas.openxmlformats.org/officeDocument/2006/relationships" r:blip="">
                      <dgm:adjLst/>
                    </dgm:shape>
                  </dgm:layoutNode>
                </dgm:if>
                <dgm:else name="Name174"/>
              </dgm:choose>
            </dgm:if>
            <dgm:else name="Name175"/>
          </dgm:choose>
        </dgm:if>
        <dgm:if name="Name176" axis="self" ptType="node" func="pos" op="equ" val="6">
          <dgm:layoutNode name="parTx6" styleLbl="node1">
            <dgm:alg type="tx"/>
            <dgm:shape xmlns:r="http://schemas.openxmlformats.org/officeDocument/2006/relationships" type="ellipse" r:blip="">
              <dgm:adjLst/>
            </dgm:shape>
            <dgm:presOf axis="self" ptType="node"/>
            <dgm:constrLst>
              <dgm:constr type="h" refType="w"/>
              <dgm:constr type="w" refType="h" op="lte"/>
              <dgm:constr type="tMarg"/>
              <dgm:constr type="bMarg"/>
              <dgm:constr type="lMarg"/>
              <dgm:constr type="rMarg"/>
            </dgm:constrLst>
            <dgm:ruleLst>
              <dgm:rule type="primFontSz" val="5" fact="NaN" max="NaN"/>
            </dgm:ruleLst>
          </dgm:layoutNode>
          <dgm:choose name="Name177">
            <dgm:if name="Name178" axis="ch" ptType="node" func="cnt" op="gte" val="1">
              <dgm:layoutNode name="spPre6">
                <dgm:alg type="sp"/>
                <dgm:shape xmlns:r="http://schemas.openxmlformats.org/officeDocument/2006/relationships" r:blip="">
                  <dgm:adjLst/>
                </dgm:shape>
              </dgm:layoutNode>
              <dgm:layoutNode name="chLin6">
                <dgm:alg type="lin">
                  <dgm:param type="linDir" val="fromT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w" for="ch" forName="txAndLines6" refType="w" fact="0.77"/>
                  <dgm:constr type="w" for="ch" forName="top6" refType="w" refFor="ch" refForName="txAndLines6" fact="0.78"/>
                </dgm:constrLst>
                <dgm:forEach name="Name179" axis="ch">
                  <dgm:forEach name="Name180" axis="self" ptType="parTrans">
                    <dgm:layoutNode name="Name181" styleLbl="parChTrans1D1">
                      <dgm:choose name="Name182">
                        <dgm:if name="Name183" func="var" arg="dir" op="equ" val="norm">
                          <dgm:alg type="conn">
                            <dgm:param type="dim" val="1D"/>
                            <dgm:param type="begPts" val="midR"/>
                            <dgm:param type="endSty" val="noArr"/>
                            <dgm:param type="dstNode" val="anchor6"/>
                          </dgm:alg>
                        </dgm:if>
                        <dgm:else name="Name184">
                          <dgm:alg type="conn">
                            <dgm:param type="dim" val="1D"/>
                            <dgm:param type="begPts" val="midL"/>
                            <dgm:param type="endSty" val="noArr"/>
                            <dgm:param type="srcNode" val="parTx6"/>
                            <dgm:param type="dstNode" val="anchor6"/>
                          </dgm:alg>
                        </dgm:else>
                      </dgm:choose>
                      <dgm:shape xmlns:r="http://schemas.openxmlformats.org/officeDocument/2006/relationships" type="conn" r:blip="">
                        <dgm:adjLst/>
                      </dgm:shape>
                      <dgm:presOf/>
                      <dgm:constrLst>
                        <dgm:constr type="connDist"/>
                        <dgm:constr type="begPad" refType="connDist" fact="0.11"/>
                        <dgm:constr type="endPad"/>
                      </dgm:constrLst>
                    </dgm:layoutNode>
                  </dgm:forEach>
                  <dgm:forEach name="Name185" axis="self" ptType="node">
                    <dgm:choose name="Name186">
                      <dgm:if name="Name187" axis="par ch" ptType="node node" func="cnt" op="equ" val="1">
                        <dgm:layoutNode name="top6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constrLst>
                            <dgm:constr type="h" refType="w" fact="0.6"/>
                          </dgm:constrLst>
                        </dgm:layoutNode>
                      </dgm:if>
                      <dgm:else name="Name188"/>
                    </dgm:choose>
                    <dgm:layoutNode name="txAndLines6">
                      <dgm:choose name="Name189">
                        <dgm:if name="Name190" func="var" arg="dir" op="equ" val="norm">
                          <dgm:alg type="lin"/>
                        </dgm:if>
                        <dgm:else name="Name191">
                          <dgm:alg type="lin">
                            <dgm:param type="linDir" val="from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hoose name="Name192">
                        <dgm:if name="Name193" axis="root ch" ptType="all node" func="cnt" op="gte" val="7">
                          <dgm:constrLst>
                            <dgm:constr type="w" for="ch" forName="anchor6" refType="w"/>
                            <dgm:constr type="w" for="ch" forName="backup6" refType="w" fact="-1"/>
                            <dgm:constr type="w" for="ch" forName="preLine6" refType="w" fact="0.11"/>
                            <dgm:constr type="w" for="ch" forName="desTx6" refType="w" fact="0.78"/>
                            <dgm:constr type="w" for="ch" forName="postLine6" refType="w" fact="0.11"/>
                          </dgm:constrLst>
                        </dgm:if>
                        <dgm:else name="Name194">
                          <dgm:constrLst>
                            <dgm:constr type="w" for="ch" forName="anchor6" refType="w" fact="0.89"/>
                            <dgm:constr type="w" for="ch" forName="backup6" refType="w" fact="-0.89"/>
                            <dgm:constr type="w" for="ch" forName="preLine6" refType="w" fact="0.11"/>
                            <dgm:constr type="w" for="ch" forName="desTx6" refType="w" fact="0.78"/>
                          </dgm:constrLst>
                        </dgm:else>
                      </dgm:choose>
                      <dgm:layoutNode name="anchor6" moveWith="desTx6">
                        <dgm:alg type="sp"/>
                        <dgm:shape xmlns:r="http://schemas.openxmlformats.org/officeDocument/2006/relationships" r:blip="">
                          <dgm:adjLst/>
                        </dgm:shape>
                      </dgm:layoutNode>
                      <dgm:layoutNode name="backup6" moveWith="desTx6">
                        <dgm:alg type="sp"/>
                        <dgm:shape xmlns:r="http://schemas.openxmlformats.org/officeDocument/2006/relationships" r:blip="">
                          <dgm:adjLst/>
                        </dgm:shape>
                      </dgm:layoutNode>
                      <dgm:layoutNode name="preLine6" styleLbl="parChTrans1D1" moveWith="desTx6">
                        <dgm:alg type="sp"/>
                        <dgm:shape xmlns:r="http://schemas.openxmlformats.org/officeDocument/2006/relationships" type="line" r:blip="">
                          <dgm:adjLst/>
                        </dgm:shape>
                        <dgm:presOf/>
                      </dgm:layoutNode>
                      <dgm:layoutNode name="desTx6" styleLbl="revTx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ect" r:blip="" hideGeom="1">
                          <dgm:adjLst/>
                        </dgm:shape>
                        <dgm:presOf axis="desOrSelf" ptType="node"/>
                        <dgm:constrLst>
                          <dgm:constr type="h" refType="w" fact="0.6"/>
                        </dgm:constrLst>
                        <dgm:ruleLst>
                          <dgm:rule type="primFontSz" val="5" fact="NaN" max="NaN"/>
                        </dgm:ruleLst>
                      </dgm:layoutNode>
                      <dgm:choose name="Name195">
                        <dgm:if name="Name196" axis="root ch" ptType="all node" func="cnt" op="gte" val="7">
                          <dgm:layoutNode name="postLine6" styleLbl="parChTrans1D1" moveWith="desTx6">
                            <dgm:alg type="sp"/>
                            <dgm:shape xmlns:r="http://schemas.openxmlformats.org/officeDocument/2006/relationships" type="line" r:blip="">
                              <dgm:adjLst/>
                            </dgm:shape>
                            <dgm:presOf/>
                          </dgm:layoutNode>
                        </dgm:if>
                        <dgm:else name="Name197"/>
                      </dgm:choose>
                    </dgm:layoutNode>
                  </dgm:forEach>
                  <dgm:choose name="Name198">
                    <dgm:if name="Name199" axis="root ch" ptType="all node" func="cnt" op="gte" val="7">
                      <dgm:forEach name="Name200" axis="self" ptType="parTrans">
                        <dgm:layoutNode name="Name201" styleLbl="parChTrans1D1">
                          <dgm:choose name="Name202">
                            <dgm:if name="Name203" func="var" arg="dir" op="equ" val="norm">
                              <dgm:alg type="conn">
                                <dgm:param type="dim" val="1D"/>
                                <dgm:param type="begPts" val="midL"/>
                                <dgm:param type="srcNode" val="parTx7"/>
                                <dgm:param type="endSty" val="noArr"/>
                                <dgm:param type="dstNode" val="anchor6"/>
                              </dgm:alg>
                            </dgm:if>
                            <dgm:else name="Name204">
                              <dgm:alg type="conn">
                                <dgm:param type="dim" val="1D"/>
                                <dgm:param type="begPts" val="midR"/>
                                <dgm:param type="endSty" val="noArr"/>
                                <dgm:param type="srcNode" val="parTx7"/>
                                <dgm:param type="dstNode" val="anchor6"/>
                              </dgm:alg>
                            </dgm:else>
                          </dgm:choose>
                          <dgm:shape xmlns:r="http://schemas.openxmlformats.org/officeDocument/2006/relationships" type="conn" r:blip="">
                            <dgm:adjLst/>
                          </dgm:shape>
                          <dgm:presOf/>
                          <dgm:constrLst>
                            <dgm:constr type="connDist"/>
                            <dgm:constr type="begPad" refType="connDist" fact="0.11"/>
                            <dgm:constr type="endPad"/>
                          </dgm:constrLst>
                        </dgm:layoutNode>
                      </dgm:forEach>
                    </dgm:if>
                    <dgm:else name="Name205"/>
                  </dgm:choose>
                </dgm:forEach>
              </dgm:layoutNode>
              <dgm:choose name="Name206">
                <dgm:if name="Name207" axis="root ch" ptType="all node" func="cnt" op="gte" val="7">
                  <dgm:layoutNode name="spPost6">
                    <dgm:alg type="sp"/>
                    <dgm:shape xmlns:r="http://schemas.openxmlformats.org/officeDocument/2006/relationships" r:blip="">
                      <dgm:adjLst/>
                    </dgm:shape>
                  </dgm:layoutNode>
                </dgm:if>
                <dgm:else name="Name208"/>
              </dgm:choose>
            </dgm:if>
            <dgm:else name="Name209"/>
          </dgm:choose>
        </dgm:if>
        <dgm:if name="Name210" axis="self" ptType="node" func="pos" op="equ" val="7">
          <dgm:layoutNode name="parTx7" styleLbl="node1">
            <dgm:alg type="tx"/>
            <dgm:shape xmlns:r="http://schemas.openxmlformats.org/officeDocument/2006/relationships" type="ellipse" r:blip="">
              <dgm:adjLst/>
            </dgm:shape>
            <dgm:presOf axis="self" ptType="node"/>
            <dgm:constrLst>
              <dgm:constr type="h" refType="w"/>
              <dgm:constr type="w" refType="h" op="lte"/>
              <dgm:constr type="tMarg"/>
              <dgm:constr type="bMarg"/>
              <dgm:constr type="lMarg"/>
              <dgm:constr type="rMarg"/>
            </dgm:constrLst>
            <dgm:ruleLst>
              <dgm:rule type="primFontSz" val="5" fact="NaN" max="NaN"/>
            </dgm:ruleLst>
          </dgm:layoutNode>
          <dgm:choose name="Name211">
            <dgm:if name="Name212" axis="ch" ptType="node" func="cnt" op="gte" val="1">
              <dgm:layoutNode name="spPre7">
                <dgm:alg type="sp"/>
                <dgm:shape xmlns:r="http://schemas.openxmlformats.org/officeDocument/2006/relationships" r:blip="">
                  <dgm:adjLst/>
                </dgm:shape>
              </dgm:layoutNode>
              <dgm:layoutNode name="chLin7">
                <dgm:alg type="lin">
                  <dgm:param type="linDir" val="fromT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w" for="ch" forName="txAndLines7" refType="w" fact="0.77"/>
                  <dgm:constr type="w" for="ch" forName="top7" refType="w" refFor="ch" refForName="txAndLines7" fact="0.78"/>
                </dgm:constrLst>
                <dgm:forEach name="Name213" axis="ch">
                  <dgm:forEach name="Name214" axis="self" ptType="parTrans">
                    <dgm:layoutNode name="Name215" styleLbl="parChTrans1D1">
                      <dgm:choose name="Name216">
                        <dgm:if name="Name217" func="var" arg="dir" op="equ" val="norm">
                          <dgm:alg type="conn">
                            <dgm:param type="dim" val="1D"/>
                            <dgm:param type="begPts" val="midR"/>
                            <dgm:param type="endSty" val="noArr"/>
                            <dgm:param type="dstNode" val="anchor7"/>
                          </dgm:alg>
                        </dgm:if>
                        <dgm:else name="Name218">
                          <dgm:alg type="conn">
                            <dgm:param type="dim" val="1D"/>
                            <dgm:param type="begPts" val="midL"/>
                            <dgm:param type="endSty" val="noArr"/>
                            <dgm:param type="srcNode" val="parTx7"/>
                            <dgm:param type="dstNode" val="anchor7"/>
                          </dgm:alg>
                        </dgm:else>
                      </dgm:choose>
                      <dgm:shape xmlns:r="http://schemas.openxmlformats.org/officeDocument/2006/relationships" type="conn" r:blip="">
                        <dgm:adjLst/>
                      </dgm:shape>
                      <dgm:presOf/>
                      <dgm:constrLst>
                        <dgm:constr type="connDist"/>
                        <dgm:constr type="begPad" refType="connDist" fact="0.11"/>
                        <dgm:constr type="endPad"/>
                      </dgm:constrLst>
                    </dgm:layoutNode>
                  </dgm:forEach>
                  <dgm:forEach name="Name219" axis="self" ptType="node">
                    <dgm:choose name="Name220">
                      <dgm:if name="Name221" axis="par ch" ptType="node node" func="cnt" op="equ" val="1">
                        <dgm:layoutNode name="top7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constrLst>
                            <dgm:constr type="h" refType="w" fact="0.6"/>
                          </dgm:constrLst>
                        </dgm:layoutNode>
                      </dgm:if>
                      <dgm:else name="Name222"/>
                    </dgm:choose>
                    <dgm:layoutNode name="txAndLines7">
                      <dgm:choose name="Name223">
                        <dgm:if name="Name224" func="var" arg="dir" op="equ" val="norm">
                          <dgm:alg type="lin"/>
                        </dgm:if>
                        <dgm:else name="Name225">
                          <dgm:alg type="lin">
                            <dgm:param type="linDir" val="from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>
                        <dgm:constr type="w" for="ch" forName="anchor7" refType="w" fact="0.89"/>
                        <dgm:constr type="w" for="ch" forName="backup7" refType="w" fact="-0.89"/>
                        <dgm:constr type="w" for="ch" forName="preLine7" refType="w" fact="0.11"/>
                        <dgm:constr type="w" for="ch" forName="desTx7" refType="w" fact="0.78"/>
                      </dgm:constrLst>
                      <dgm:layoutNode name="anchor7" moveWith="desTx7">
                        <dgm:alg type="sp"/>
                        <dgm:shape xmlns:r="http://schemas.openxmlformats.org/officeDocument/2006/relationships" r:blip="">
                          <dgm:adjLst/>
                        </dgm:shape>
                      </dgm:layoutNode>
                      <dgm:layoutNode name="backup7" moveWith="desTx7">
                        <dgm:alg type="sp"/>
                        <dgm:shape xmlns:r="http://schemas.openxmlformats.org/officeDocument/2006/relationships" r:blip="">
                          <dgm:adjLst/>
                        </dgm:shape>
                      </dgm:layoutNode>
                      <dgm:layoutNode name="preLine7" styleLbl="parChTrans1D1" moveWith="desTx7">
                        <dgm:alg type="sp"/>
                        <dgm:shape xmlns:r="http://schemas.openxmlformats.org/officeDocument/2006/relationships" type="line" r:blip="">
                          <dgm:adjLst/>
                        </dgm:shape>
                        <dgm:presOf/>
                      </dgm:layoutNode>
                      <dgm:layoutNode name="desTx7" styleLbl="revTx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ect" r:blip="" hideGeom="1">
                          <dgm:adjLst/>
                        </dgm:shape>
                        <dgm:presOf axis="desOrSelf" ptType="node"/>
                        <dgm:constrLst>
                          <dgm:constr type="h" refType="w" fact="0.6"/>
                        </dgm:constrLst>
                        <dgm:ruleLst>
                          <dgm:rule type="primFontSz" val="5" fact="NaN" max="NaN"/>
                        </dgm:ruleLst>
                      </dgm:layoutNode>
                    </dgm:layoutNode>
                  </dgm:forEach>
                </dgm:forEach>
              </dgm:layoutNode>
            </dgm:if>
            <dgm:else name="Name226"/>
          </dgm:choose>
        </dgm:if>
        <dgm:else name="Name227"/>
      </dgm:choose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26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9/3/layout/IncreasingArrowsProcess">
  <dgm:title val=""/>
  <dgm:desc val=""/>
  <dgm:catLst>
    <dgm:cat type="process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 val="5"/>
      <dgm:chPref val="5"/>
      <dgm:dir/>
      <dgm:animLvl val="lvl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axis="ch ch" ptType="node node" func="cnt" op="equ" val="0">
            <dgm:alg type="composite">
              <dgm:param type="ar" val="6.8662"/>
            </dgm:alg>
            <dgm:choose name="Name5">
              <dgm:if name="Name6" func="var" arg="dir" op="equ" val="norm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if>
              <dgm:else name="Name7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else>
            </dgm:choose>
          </dgm:if>
          <dgm:else name="Name8">
            <dgm:alg type="composite">
              <dgm:param type="ar" val="1.9864"/>
            </dgm:alg>
            <dgm:choose name="Name9">
              <dgm:if name="Name1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if>
              <dgm:else name="Name1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.076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axis="ch ch" ptType="node node" func="cnt" op="equ" val="0">
            <dgm:alg type="composite">
              <dgm:param type="ar" val="5.1498"/>
            </dgm:alg>
            <dgm:choose name="Name15">
              <dgm:if name="Name1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.462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if>
              <dgm:else name="Name1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else>
            </dgm:choose>
          </dgm:if>
          <dgm:else name="Name18">
            <dgm:alg type="composite">
              <dgm:param type="ar" val="2.0563"/>
            </dgm:alg>
            <dgm:choose name="Name19">
              <dgm:if name="Name2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.462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462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if>
              <dgm:else name="Name2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.538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076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axis="ch ch" ptType="node node" func="cnt" op="equ" val="0">
            <dgm:alg type="composite">
              <dgm:param type="ar" val="4.1198"/>
            </dgm:alg>
            <dgm:choose name="Name25">
              <dgm:if name="Name2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.308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.616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if>
              <dgm:else name="Name2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else>
            </dgm:choose>
          </dgm:if>
          <dgm:else name="Name28">
            <dgm:alg type="composite">
              <dgm:param type="ar" val="2.0702"/>
            </dgm:alg>
            <dgm:choose name="Name29">
              <dgm:if name="Name3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08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61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.308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.616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if>
              <dgm:else name="Name3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.692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84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07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axis="ch ch" ptType="node node" func="cnt" op="equ" val="0">
            <dgm:alg type="composite">
              <dgm:param type="ar" val="3.435"/>
            </dgm:alg>
            <dgm:choose name="Name35">
              <dgm:if name="Name3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.2305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.461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.6915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if>
              <dgm:else name="Name3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else>
            </dgm:choose>
          </dgm:if>
          <dgm:else name="Name38">
            <dgm:alg type="composite">
              <dgm:param type="ar" val="1.9377"/>
            </dgm:alg>
            <dgm:choose name="Name39">
              <dgm:if name="Name4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2305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461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6915"/>
                  <dgm:constr type="t" for="ch" forName="childText4" refType="h" fact="0.5"/>
                  <dgm:constr type="w" for="ch" forName="childText4" refType="w" fact="0.232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.2305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.461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.6915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if>
              <dgm:else name="Name4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.7695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539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3085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076"/>
                  <dgm:constr type="t" for="ch" forName="childText4" refType="h" fact="0.5"/>
                  <dgm:constr type="w" for="ch" forName="childText4" refType="w" fact="0.234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else>
            </dgm:choose>
          </dgm:else>
        </dgm:choose>
      </dgm:if>
      <dgm:else name="Name42">
        <dgm:choose name="Name43">
          <dgm:if name="Name44" axis="ch ch" ptType="node node" func="cnt" op="equ" val="0">
            <dgm:alg type="composite">
              <dgm:param type="ar" val="2.9463"/>
            </dgm:alg>
            <dgm:choose name="Name45">
              <dgm:if name="Name4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.1848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.3696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.5545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.7393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if>
              <dgm:else name="Name4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else>
            </dgm:choose>
          </dgm:if>
          <dgm:else name="Name48">
            <dgm:alg type="composite">
              <dgm:param type="ar" val="1.7837"/>
            </dgm:alg>
            <dgm:choose name="Name49">
              <dgm:if name="Name5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1848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3696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5545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7393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.1848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.3696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.5545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.7393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if>
              <dgm:else name="Name5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.81518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63036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44554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26072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0759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else>
            </dgm:choose>
          </dgm:else>
        </dgm:choose>
      </dgm:else>
    </dgm:choose>
    <dgm:forEach name="Name52" axis="ch" ptType="node" cnt="1">
      <dgm:layoutNode name="parentText1" styleLbl="node1">
        <dgm:varLst>
          <dgm:chMax/>
          <dgm:chPref val="3"/>
          <dgm:bulletEnabled val="1"/>
        </dgm:varLst>
        <dgm:choose name="Name53">
          <dgm:if name="Name54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55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56">
        <dgm:if name="Name57" axis="ch" ptType="node" func="cnt" op="gte" val="1">
          <dgm:layoutNode name="childText1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58"/>
      </dgm:choose>
    </dgm:forEach>
    <dgm:forEach name="Name59" axis="ch" ptType="node" st="2" cnt="1">
      <dgm:layoutNode name="parentText2" styleLbl="node1">
        <dgm:varLst>
          <dgm:chMax/>
          <dgm:chPref val="3"/>
          <dgm:bulletEnabled val="1"/>
        </dgm:varLst>
        <dgm:choose name="Name60">
          <dgm:if name="Name61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2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63">
        <dgm:if name="Name64" axis="ch" ptType="node" func="cnt" op="gte" val="1">
          <dgm:layoutNode name="childText2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65"/>
      </dgm:choose>
    </dgm:forEach>
    <dgm:forEach name="Name66" axis="ch" ptType="node" st="3" cnt="1">
      <dgm:layoutNode name="parentText3" styleLbl="node1">
        <dgm:varLst>
          <dgm:chMax/>
          <dgm:chPref val="3"/>
          <dgm:bulletEnabled val="1"/>
        </dgm:varLst>
        <dgm:choose name="Name67">
          <dgm:if name="Name68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9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0">
        <dgm:if name="Name71" axis="ch" ptType="node" func="cnt" op="gte" val="1">
          <dgm:layoutNode name="childText3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2"/>
      </dgm:choose>
    </dgm:forEach>
    <dgm:forEach name="Name73" axis="ch" ptType="node" st="4" cnt="1">
      <dgm:layoutNode name="parentText4" styleLbl="node1">
        <dgm:varLst>
          <dgm:chMax/>
          <dgm:chPref val="3"/>
          <dgm:bulletEnabled val="1"/>
        </dgm:varLst>
        <dgm:choose name="Name74">
          <dgm:if name="Name75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76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7">
        <dgm:if name="Name78" axis="ch" ptType="node" func="cnt" op="gte" val="1">
          <dgm:layoutNode name="childText4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9"/>
      </dgm:choose>
    </dgm:forEach>
    <dgm:forEach name="Name80" axis="ch" ptType="node" st="5" cnt="1">
      <dgm:layoutNode name="parentText5" styleLbl="node1">
        <dgm:varLst>
          <dgm:chMax/>
          <dgm:chPref val="3"/>
          <dgm:bulletEnabled val="1"/>
        </dgm:varLst>
        <dgm:choose name="Name81">
          <dgm:if name="Name82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83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84">
        <dgm:if name="Name85" axis="ch" ptType="node" func="cnt" op="gte" val="1">
          <dgm:layoutNode name="childText5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86"/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9/3/layout/StepUpProcess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b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b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rot="90" type="corner" r:blip="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rot="180" type="corner" r:blip="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rot="90" type="triangle" r:blip="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8/layout/IncreasingCircleProcess">
  <dgm:title val=""/>
  <dgm:desc val=""/>
  <dgm:catLst>
    <dgm:cat type="list" pri="8300"/>
    <dgm:cat type="process" pri="43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clrData>
  <dgm:layoutNode name="Name0">
    <dgm:varLst>
      <dgm:chMax val="7"/>
      <dgm:chPref val="7"/>
      <dgm:dir/>
      <dgm:animOne val="branch"/>
      <dgm:animLvl val="lvl"/>
    </dgm:varLst>
    <dgm:choose name="Name1">
      <dgm:if name="Name2" func="var" arg="dir" op="equ" val="norm">
        <dgm:alg type="lin">
          <dgm:param type="linDir" val="fromL"/>
          <dgm:param type="horzAlign" val="ctr"/>
          <dgm:param type="vertAlign" val="t"/>
        </dgm:alg>
      </dgm:if>
      <dgm:else name="Name3">
        <dgm:alg type="lin">
          <dgm:param type="linDir" val="fromR"/>
          <dgm:param type="horzAlign" val="ctr"/>
          <dgm:param type="vertAlign" val="t"/>
        </dgm:alg>
      </dgm:else>
    </dgm:choose>
    <dgm:shape xmlns:r="http://schemas.openxmlformats.org/officeDocument/2006/relationships" r:blip="">
      <dgm:adjLst/>
    </dgm:shape>
    <dgm:constrLst>
      <dgm:constr type="primFontSz" for="des" forName="Child" val="65"/>
      <dgm:constr type="primFontSz" for="des" forName="Parent" val="65"/>
      <dgm:constr type="primFontSz" for="des" forName="Child" refType="primFontSz" refFor="des" refForName="Parent" op="lte"/>
      <dgm:constr type="w" for="ch" forName="composite" refType="w"/>
      <dgm:constr type="h" for="ch" forName="composite" refType="h"/>
      <dgm:constr type="sp" refType="w" refFor="ch" refForName="composite" op="equ" fact="0.05"/>
      <dgm:constr type="w" for="ch" forName="sibTrans" refType="h" refFor="ch" refForName="composite" op="equ" fact="0.04"/>
    </dgm:constrLst>
    <dgm:forEach name="nodesForEach" axis="ch" ptType="node" cnt="7">
      <dgm:layoutNode name="composite">
        <dgm:alg type="composite">
          <dgm:param type="ar" val="0.8"/>
        </dgm:alg>
        <dgm:choose name="Name4">
          <dgm:if name="Name5" func="var" arg="dir" op="equ" val="norm">
            <dgm:constrLst>
              <dgm:constr type="l" for="ch" forName="Child" refType="w" fact="0.29"/>
              <dgm:constr type="t" for="ch" forName="Child" refType="h" fact="0.192"/>
              <dgm:constr type="w" for="ch" forName="Child" refType="w" fact="0.71"/>
              <dgm:constr type="h" for="ch" forName="Child" refType="h" fact="0.808"/>
              <dgm:constr type="l" for="ch" forName="Parent" refType="w" fact="0.29"/>
              <dgm:constr type="t" for="ch" forName="Parent" refType="h" fact="0"/>
              <dgm:constr type="w" for="ch" forName="Parent" refType="w" fact="0.71"/>
              <dgm:constr type="h" for="ch" forName="Parent" refType="h" fact="0.192"/>
              <dgm:constr type="l" for="ch" forName="BackAccent" refType="w" fact="0"/>
              <dgm:constr type="t" for="ch" forName="BackAccent" refType="h" fact="0"/>
              <dgm:constr type="w" for="ch" forName="BackAccent" refType="w" fact="0.24"/>
              <dgm:constr type="h" for="ch" forName="BackAccent" refType="h" fact="0.192"/>
              <dgm:constr type="l" for="ch" forName="Accent" refType="w" fact="0.024"/>
              <dgm:constr type="t" for="ch" forName="Accent" refType="h" fact="0.0192"/>
              <dgm:constr type="w" for="ch" forName="Accent" refType="w" fact="0.192"/>
              <dgm:constr type="h" for="ch" forName="Accent" refType="h" fact="0.1536"/>
            </dgm:constrLst>
          </dgm:if>
          <dgm:else name="Name6">
            <dgm:constrLst>
              <dgm:constr type="r" for="ch" forName="Child" refType="w" fact="0.71"/>
              <dgm:constr type="t" for="ch" forName="Child" refType="h" fact="0.192"/>
              <dgm:constr type="w" for="ch" forName="Child" refType="w" fact="0.71"/>
              <dgm:constr type="h" for="ch" forName="Child" refType="h" fact="0.808"/>
              <dgm:constr type="r" for="ch" forName="Parent" refType="w" fact="0.71"/>
              <dgm:constr type="t" for="ch" forName="Parent" refType="h" fact="0"/>
              <dgm:constr type="w" for="ch" forName="Parent" refType="w" fact="0.71"/>
              <dgm:constr type="h" for="ch" forName="Parent" refType="h" fact="0.192"/>
              <dgm:constr type="r" for="ch" forName="BackAccent" refType="w"/>
              <dgm:constr type="t" for="ch" forName="BackAccent" refType="h" fact="0"/>
              <dgm:constr type="w" for="ch" forName="BackAccent" refType="w" fact="0.24"/>
              <dgm:constr type="h" for="ch" forName="BackAccent" refType="h" fact="0.192"/>
              <dgm:constr type="r" for="ch" forName="Accent" refType="w" fact="0.976"/>
              <dgm:constr type="t" for="ch" forName="Accent" refType="h" fact="0.0192"/>
              <dgm:constr type="w" for="ch" forName="Accent" refType="w" fact="0.192"/>
              <dgm:constr type="h" for="ch" forName="Accent" refType="h" fact="0.1536"/>
            </dgm:constrLst>
          </dgm:else>
        </dgm:choose>
        <dgm:layoutNode name="BackAccent" styleLbl="bgShp">
          <dgm:alg type="sp"/>
          <dgm:shape xmlns:r="http://schemas.openxmlformats.org/officeDocument/2006/relationships" type="ellipse" r:blip="">
            <dgm:adjLst/>
          </dgm:shape>
          <dgm:presOf/>
        </dgm:layoutNode>
        <dgm:layoutNode name="Accent" styleLbl="alignNode1">
          <dgm:alg type="sp"/>
          <dgm:choose name="Name7">
            <dgm:if name="Name8" axis="precedSib" ptType="node" func="cnt" op="equ" val="0">
              <dgm:choose name="Name9">
                <dgm:if name="Name10" axis="followSib" ptType="node" func="cnt" op="equ" val="0">
                  <dgm:shape xmlns:r="http://schemas.openxmlformats.org/officeDocument/2006/relationships" type="chord" r:blip="">
                    <dgm:adjLst>
                      <dgm:adj idx="1" val="-90"/>
                      <dgm:adj idx="2" val="-90"/>
                    </dgm:adjLst>
                  </dgm:shape>
                </dgm:if>
                <dgm:if name="Name11" axis="followSib" ptType="node" func="cnt" op="equ" val="1">
                  <dgm:shape xmlns:r="http://schemas.openxmlformats.org/officeDocument/2006/relationships" type="chord" r:blip="">
                    <dgm:adjLst>
                      <dgm:adj idx="1" val="0"/>
                      <dgm:adj idx="2" val="180"/>
                    </dgm:adjLst>
                  </dgm:shape>
                </dgm:if>
                <dgm:if name="Name12" axis="followSib" ptType="node" func="cnt" op="equ" val="2">
                  <dgm:shape xmlns:r="http://schemas.openxmlformats.org/officeDocument/2006/relationships" type="chord" r:blip="">
                    <dgm:adjLst>
                      <dgm:adj idx="1" val="19.4712"/>
                      <dgm:adj idx="2" val="160.5288"/>
                    </dgm:adjLst>
                  </dgm:shape>
                </dgm:if>
                <dgm:if name="Name13" axis="followSib" ptType="node" func="cnt" op="equ" val="3">
                  <dgm:shape xmlns:r="http://schemas.openxmlformats.org/officeDocument/2006/relationships" type="chord" r:blip="">
                    <dgm:adjLst>
                      <dgm:adj idx="1" val="30"/>
                      <dgm:adj idx="2" val="150"/>
                    </dgm:adjLst>
                  </dgm:shape>
                </dgm:if>
                <dgm:if name="Name14" axis="followSib" ptType="node" func="cnt" op="equ" val="4">
                  <dgm:shape xmlns:r="http://schemas.openxmlformats.org/officeDocument/2006/relationships" type="chord" r:blip="">
                    <dgm:adjLst>
                      <dgm:adj idx="1" val="38.8699"/>
                      <dgm:adj idx="2" val="143.1301"/>
                    </dgm:adjLst>
                  </dgm:shape>
                </dgm:if>
                <dgm:if name="Name15" axis="followSib" ptType="node" func="cnt" op="equ" val="5">
                  <dgm:shape xmlns:r="http://schemas.openxmlformats.org/officeDocument/2006/relationships" type="chord" r:blip="">
                    <dgm:adjLst>
                      <dgm:adj idx="1" val="41.8103"/>
                      <dgm:adj idx="2" val="138.1897"/>
                    </dgm:adjLst>
                  </dgm:shape>
                </dgm:if>
                <dgm:else name="Name16">
                  <dgm:shape xmlns:r="http://schemas.openxmlformats.org/officeDocument/2006/relationships" type="chord" r:blip="">
                    <dgm:adjLst>
                      <dgm:adj idx="1" val="45.5847"/>
                      <dgm:adj idx="2" val="134.4153"/>
                    </dgm:adjLst>
                  </dgm:shape>
                </dgm:else>
              </dgm:choose>
            </dgm:if>
            <dgm:if name="Name17" axis="precedSib" ptType="node" func="cnt" op="equ" val="1">
              <dgm:choose name="Name18">
                <dgm:if name="Name19" axis="followSib" ptType="node" func="cnt" op="equ" val="0">
                  <dgm:shape xmlns:r="http://schemas.openxmlformats.org/officeDocument/2006/relationships" type="chord" r:blip="">
                    <dgm:adjLst>
                      <dgm:adj idx="1" val="-90"/>
                      <dgm:adj idx="2" val="-90"/>
                    </dgm:adjLst>
                  </dgm:shape>
                </dgm:if>
                <dgm:if name="Name20" axis="followSib" ptType="node" func="cnt" op="equ" val="1">
                  <dgm:shape xmlns:r="http://schemas.openxmlformats.org/officeDocument/2006/relationships" type="chord" r:blip="">
                    <dgm:adjLst>
                      <dgm:adj idx="1" val="-19.4712"/>
                      <dgm:adj idx="2" val="-160.5288"/>
                    </dgm:adjLst>
                  </dgm:shape>
                </dgm:if>
                <dgm:if name="Name21" axis="followSib" ptType="node" func="cnt" op="equ" val="2">
                  <dgm:shape xmlns:r="http://schemas.openxmlformats.org/officeDocument/2006/relationships" type="chord" r:blip="">
                    <dgm:adjLst>
                      <dgm:adj idx="1" val="0"/>
                      <dgm:adj idx="2" val="180"/>
                    </dgm:adjLst>
                  </dgm:shape>
                </dgm:if>
                <dgm:if name="Name22" axis="followSib" ptType="node" func="cnt" op="equ" val="3">
                  <dgm:shape xmlns:r="http://schemas.openxmlformats.org/officeDocument/2006/relationships" type="chord" r:blip="">
                    <dgm:adjLst>
                      <dgm:adj idx="1" val="11.537"/>
                      <dgm:adj idx="2" val="168.463"/>
                    </dgm:adjLst>
                  </dgm:shape>
                </dgm:if>
                <dgm:if name="Name23" axis="followSib" ptType="node" func="cnt" op="equ" val="4">
                  <dgm:shape xmlns:r="http://schemas.openxmlformats.org/officeDocument/2006/relationships" type="chord" r:blip="">
                    <dgm:adjLst>
                      <dgm:adj idx="1" val="19.4712"/>
                      <dgm:adj idx="2" val="160.5288"/>
                    </dgm:adjLst>
                  </dgm:shape>
                </dgm:if>
                <dgm:else name="Name24">
                  <dgm:shape xmlns:r="http://schemas.openxmlformats.org/officeDocument/2006/relationships" type="chord" r:blip="">
                    <dgm:adjLst>
                      <dgm:adj idx="1" val="25.3769"/>
                      <dgm:adj idx="2" val="154.6231"/>
                    </dgm:adjLst>
                  </dgm:shape>
                </dgm:else>
              </dgm:choose>
            </dgm:if>
            <dgm:if name="Name25" axis="precedSib" ptType="node" func="cnt" op="equ" val="2">
              <dgm:choose name="Name26">
                <dgm:if name="Name27" axis="followSib" ptType="node" func="cnt" op="equ" val="0">
                  <dgm:shape xmlns:r="http://schemas.openxmlformats.org/officeDocument/2006/relationships" type="chord" r:blip="">
                    <dgm:adjLst>
                      <dgm:adj idx="1" val="-90"/>
                      <dgm:adj idx="2" val="-90"/>
                    </dgm:adjLst>
                  </dgm:shape>
                </dgm:if>
                <dgm:if name="Name28" axis="followSib" ptType="node" func="cnt" op="equ" val="1">
                  <dgm:shape xmlns:r="http://schemas.openxmlformats.org/officeDocument/2006/relationships" type="chord" r:blip="">
                    <dgm:adjLst>
                      <dgm:adj idx="1" val="-30"/>
                      <dgm:adj idx="2" val="-150"/>
                    </dgm:adjLst>
                  </dgm:shape>
                </dgm:if>
                <dgm:if name="Name29" axis="followSib" ptType="node" func="cnt" op="equ" val="2">
                  <dgm:shape xmlns:r="http://schemas.openxmlformats.org/officeDocument/2006/relationships" type="chord" r:blip="">
                    <dgm:adjLst>
                      <dgm:adj idx="1" val="-11.537"/>
                      <dgm:adj idx="2" val="-168.463"/>
                    </dgm:adjLst>
                  </dgm:shape>
                </dgm:if>
                <dgm:if name="Name30" axis="followSib" ptType="node" func="cnt" op="equ" val="3">
                  <dgm:shape xmlns:r="http://schemas.openxmlformats.org/officeDocument/2006/relationships" type="chord" r:blip="">
                    <dgm:adjLst>
                      <dgm:adj idx="1" val="0"/>
                      <dgm:adj idx="2" val="180"/>
                    </dgm:adjLst>
                  </dgm:shape>
                </dgm:if>
                <dgm:else name="Name31">
                  <dgm:shape xmlns:r="http://schemas.openxmlformats.org/officeDocument/2006/relationships" type="chord" r:blip="">
                    <dgm:adjLst>
                      <dgm:adj idx="1" val="8.2133"/>
                      <dgm:adj idx="2" val="171.7867"/>
                    </dgm:adjLst>
                  </dgm:shape>
                </dgm:else>
              </dgm:choose>
            </dgm:if>
            <dgm:if name="Name32" axis="precedSib" ptType="node" func="cnt" op="equ" val="3">
              <dgm:choose name="Name33">
                <dgm:if name="Name34" axis="followSib" ptType="node" func="cnt" op="equ" val="0">
                  <dgm:shape xmlns:r="http://schemas.openxmlformats.org/officeDocument/2006/relationships" type="chord" r:blip="">
                    <dgm:adjLst>
                      <dgm:adj idx="1" val="-90"/>
                      <dgm:adj idx="2" val="-90"/>
                    </dgm:adjLst>
                  </dgm:shape>
                </dgm:if>
                <dgm:if name="Name35" axis="followSib" ptType="node" func="cnt" op="equ" val="1">
                  <dgm:shape xmlns:r="http://schemas.openxmlformats.org/officeDocument/2006/relationships" type="chord" r:blip="">
                    <dgm:adjLst>
                      <dgm:adj idx="1" val="-38.8699"/>
                      <dgm:adj idx="2" val="-143.1301"/>
                    </dgm:adjLst>
                  </dgm:shape>
                </dgm:if>
                <dgm:if name="Name36" axis="followSib" ptType="node" func="cnt" op="equ" val="2">
                  <dgm:shape xmlns:r="http://schemas.openxmlformats.org/officeDocument/2006/relationships" type="chord" r:blip="">
                    <dgm:adjLst>
                      <dgm:adj idx="1" val="-19.4712"/>
                      <dgm:adj idx="2" val="-160.5288"/>
                    </dgm:adjLst>
                  </dgm:shape>
                </dgm:if>
                <dgm:else name="Name37">
                  <dgm:shape xmlns:r="http://schemas.openxmlformats.org/officeDocument/2006/relationships" type="chord" r:blip="">
                    <dgm:adjLst>
                      <dgm:adj idx="1" val="-8.2133"/>
                      <dgm:adj idx="2" val="-171.7867"/>
                    </dgm:adjLst>
                  </dgm:shape>
                </dgm:else>
              </dgm:choose>
            </dgm:if>
            <dgm:if name="Name38" axis="precedSib" ptType="node" func="cnt" op="equ" val="4">
              <dgm:choose name="Name39">
                <dgm:if name="Name40" axis="followSib" ptType="node" func="cnt" op="equ" val="0">
                  <dgm:shape xmlns:r="http://schemas.openxmlformats.org/officeDocument/2006/relationships" type="chord" r:blip="">
                    <dgm:adjLst>
                      <dgm:adj idx="1" val="-90"/>
                      <dgm:adj idx="2" val="-90"/>
                    </dgm:adjLst>
                  </dgm:shape>
                </dgm:if>
                <dgm:if name="Name41" axis="followSib" ptType="node" func="cnt" op="equ" val="1">
                  <dgm:shape xmlns:r="http://schemas.openxmlformats.org/officeDocument/2006/relationships" type="chord" r:blip="">
                    <dgm:adjLst>
                      <dgm:adj idx="1" val="-41.8103"/>
                      <dgm:adj idx="2" val="-138.1897"/>
                    </dgm:adjLst>
                  </dgm:shape>
                </dgm:if>
                <dgm:else name="Name42">
                  <dgm:shape xmlns:r="http://schemas.openxmlformats.org/officeDocument/2006/relationships" type="chord" r:blip="">
                    <dgm:adjLst>
                      <dgm:adj idx="1" val="-25.3769"/>
                      <dgm:adj idx="2" val="-154.6231"/>
                    </dgm:adjLst>
                  </dgm:shape>
                </dgm:else>
              </dgm:choose>
            </dgm:if>
            <dgm:if name="Name43" axis="precedSib" ptType="node" func="cnt" op="equ" val="5">
              <dgm:choose name="Name44">
                <dgm:if name="Name45" axis="followSib" ptType="node" func="cnt" op="equ" val="0">
                  <dgm:shape xmlns:r="http://schemas.openxmlformats.org/officeDocument/2006/relationships" type="chord" r:blip="">
                    <dgm:adjLst>
                      <dgm:adj idx="1" val="-90"/>
                      <dgm:adj idx="2" val="-90"/>
                    </dgm:adjLst>
                  </dgm:shape>
                </dgm:if>
                <dgm:else name="Name46">
                  <dgm:shape xmlns:r="http://schemas.openxmlformats.org/officeDocument/2006/relationships" type="chord" r:blip="">
                    <dgm:adjLst>
                      <dgm:adj idx="1" val="-45.5847"/>
                      <dgm:adj idx="2" val="-134.4153"/>
                    </dgm:adjLst>
                  </dgm:shape>
                </dgm:else>
              </dgm:choose>
            </dgm:if>
            <dgm:else name="Name47">
              <dgm:shape xmlns:r="http://schemas.openxmlformats.org/officeDocument/2006/relationships" type="chord" r:blip="">
                <dgm:adjLst>
                  <dgm:adj idx="1" val="-90"/>
                  <dgm:adj idx="2" val="-90"/>
                </dgm:adjLst>
              </dgm:shape>
            </dgm:else>
          </dgm:choose>
          <dgm:presOf/>
        </dgm:layoutNode>
        <dgm:layoutNode name="Child" styleLbl="revTx">
          <dgm:varLst>
            <dgm:chMax val="0"/>
            <dgm:chPref val="0"/>
            <dgm:bulletEnabled val="1"/>
          </dgm:varLst>
          <dgm:choose name="Name48">
            <dgm:if name="Name49" func="var" arg="dir" op="equ" val="norm">
              <dgm:alg type="tx">
                <dgm:param type="parTxLTRAlign" val="l"/>
                <dgm:param type="parTxRTLAlign" val="l"/>
                <dgm:param type="txAnchorVert" val="t"/>
              </dgm:alg>
            </dgm:if>
            <dgm:else name="Name50">
              <dgm:alg type="tx">
                <dgm:param type="parTxLTRAlign" val="r"/>
                <dgm:param type="parTxRTLAlign" val="r"/>
                <dgm:param type="txAnchorVert" val="t"/>
              </dgm:alg>
            </dgm:else>
          </dgm:choose>
          <dgm:choose name="Name51">
            <dgm:if name="Name52" axis="ch" ptType="node" func="cnt" op="gte" val="1">
              <dgm:shape xmlns:r="http://schemas.openxmlformats.org/officeDocument/2006/relationships" type="rect" r:blip="">
                <dgm:adjLst/>
              </dgm:shape>
            </dgm:if>
            <dgm:else name="Name53">
              <dgm:shape xmlns:r="http://schemas.openxmlformats.org/officeDocument/2006/relationships" type="rect" r:blip="" hideGeom="1">
                <dgm:adjLst/>
              </dgm:shape>
            </dgm:else>
          </dgm:choose>
          <dgm:choose name="Name54">
            <dgm:if name="Name55" axis="ch" ptType="node" func="cnt" op="gte" val="1">
              <dgm:presOf axis="des" ptType="node"/>
            </dgm:if>
            <dgm:else name="Name56">
              <dgm:presOf/>
            </dgm:else>
          </dgm:choose>
          <dgm:constrLst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Parent" styleLbl="revTx">
          <dgm:varLst>
            <dgm:chMax val="1"/>
            <dgm:chPref val="1"/>
            <dgm:bulletEnabled val="1"/>
          </dgm:varLst>
          <dgm:choose name="Name57">
            <dgm:if name="Name58" func="var" arg="dir" op="equ" val="norm">
              <dgm:alg type="tx">
                <dgm:param type="parTxLTRAlign" val="l"/>
                <dgm:param type="parTxRTLAlign" val="l"/>
                <dgm:param type="shpTxLTRAlignCh" val="l"/>
                <dgm:param type="shpTxRTLAlignCh" val="l"/>
                <dgm:param type="txAnchorVert" val="b"/>
                <dgm:param type="txAnchorVertCh" val="b"/>
              </dgm:alg>
            </dgm:if>
            <dgm:else name="Name59">
              <dgm:alg type="tx">
                <dgm:param type="parTxLTRAlign" val="r"/>
                <dgm:param type="parTxRTLAlign" val="r"/>
                <dgm:param type="shpTxLTRAlignCh" val="r"/>
                <dgm:param type="shpTxRTLAlignCh" val="r"/>
                <dgm:param type="txAnchorVert" val="b"/>
                <dgm:param type="txAnchorVertCh" val="b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 dirty="0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397C12-92E4-4B0A-9A1B-A438E4617873}" type="datetimeFigureOut">
              <a:rPr lang="es-EC" smtClean="0"/>
              <a:pPr/>
              <a:t>04/11/2015</a:t>
            </a:fld>
            <a:endParaRPr lang="es-EC" dirty="0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 dirty="0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1E4188D-9713-4D7E-81DD-2D2A79282486}" type="slidenum">
              <a:rPr lang="es-EC" smtClean="0"/>
              <a:pPr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3295142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C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mando en cuenta  la implantación  de los sistemas de calidad en la actualidad  la sociedad solicita cambios rápidos y profundos , donde las organizaciones deben enfrentarse a verdaderas revoluciones en el mundo tecnológico e informático, en las formas de  relación comercial con proveedores o clientes, en el reto  del tratamiento del medio ambiente, en el trato de la motivación de los empleados, en la capacidad de dar respuestas a  las necesidades de clientes finales, o en la capacidad de dar respuestas a las demandas de un mercado que está evolucionando de  local a nivel global; mismos que en este contexto adquieren un papel relevante  en los procesos de normalización  ofertando  formas de gestión empresarial  que responde a  tales necesidades pero al mismo tiempo ofrecen la  flexibilidad  necesaria  para afrontar los cambios del periodo actual.</a:t>
            </a:r>
          </a:p>
          <a:p>
            <a:r>
              <a:rPr lang="es-EC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n duda, la manera de llevar a cabo la organización es buscar ventajas  por medio de la implementación  de  un sistema de gestión de la calidad siendo así  que la organización va  tomado un giro de 180° debido a la adopción de las Normas Internacionales ISO, que se  han convertido en el pilar de las organizaciones para garantizar eficacia y eficiencia en los sistemas de gestión de la calidad  tomando como objetivo la mejora del desempeño de la organización y la satisfacción de las necesidades de los clientes y de  otras partes interesadas, de este modo operará de una  forma exitosa, implementando  y manteniendo un sistema de gestión que este  diseñado para mejorar  continuamente,  de forma sistemática y transparente,  asegurando resultados  para la continuidad y supervivencia en un mercado tan cambiante y exigente.</a:t>
            </a:r>
          </a:p>
          <a:p>
            <a:r>
              <a:rPr lang="es-EC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FICACIA.- Grado en que se realizan  las actividades planificadas  y se alcanzan los resultados planificados. NC- ISO 9000-2005(3.2.14).</a:t>
            </a:r>
          </a:p>
          <a:p>
            <a:r>
              <a:rPr lang="es-EC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FICIENCIA.- Relación entre el resultado alcanzado y los resultados utilizados NC-ISO 9000-2005(3.3.15).</a:t>
            </a:r>
          </a:p>
          <a:p>
            <a:r>
              <a:rPr lang="es-EC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LIDAD.- Grado en que un conjunto de características inherentes cumple con los requisitos NC-ISO 9000-2005(3.1.1).</a:t>
            </a:r>
          </a:p>
          <a:p>
            <a:r>
              <a:rPr lang="es-EC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EC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E4188D-9713-4D7E-81DD-2D2A79282486}" type="slidenum">
              <a:rPr lang="es-EC" smtClean="0"/>
              <a:pPr/>
              <a:t>3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7962364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C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 desarrollar e implementar un enfoque aplicativo al sistema de gestión de la calidad  se determina:</a:t>
            </a:r>
          </a:p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E4188D-9713-4D7E-81DD-2D2A79282486}" type="slidenum">
              <a:rPr lang="es-EC" smtClean="0"/>
              <a:pPr/>
              <a:t>4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4305781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C" dirty="0" smtClean="0"/>
              <a:t>CALIDAD ISO 9000</a:t>
            </a:r>
            <a:r>
              <a:rPr lang="es-EC" baseline="0" dirty="0" smtClean="0"/>
              <a:t> Grado en que un conjunto de características inherentes  cumple con los requisitos.</a:t>
            </a:r>
          </a:p>
          <a:p>
            <a:r>
              <a:rPr lang="es-EC" baseline="0" dirty="0" smtClean="0"/>
              <a:t>PROCESO ISO 9000 Conjunto de actividades mutuamente relacionados o que interactúan, las cuales transforman elementos de entradas en resultados</a:t>
            </a:r>
          </a:p>
          <a:p>
            <a:endParaRPr lang="es-EC" baseline="0" dirty="0" smtClean="0"/>
          </a:p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E4188D-9713-4D7E-81DD-2D2A79282486}" type="slidenum">
              <a:rPr lang="es-EC" smtClean="0"/>
              <a:pPr/>
              <a:t>5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0279089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C" sz="1200" b="1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nfoque basado en procesos</a:t>
            </a:r>
            <a:r>
              <a:rPr lang="es-EC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Un resultado deseado se alcanza más eficientemente cuando las actividades y los recursos relacionados se gestionan como un proceso.</a:t>
            </a: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E4188D-9713-4D7E-81DD-2D2A79282486}" type="slidenum">
              <a:rPr lang="es-EC" smtClean="0"/>
              <a:pPr/>
              <a:t>6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40468243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C" dirty="0" smtClean="0"/>
              <a:t>Circulo virtuoso</a:t>
            </a:r>
            <a:r>
              <a:rPr lang="es-EC" baseline="0" dirty="0" smtClean="0"/>
              <a:t> de las etapas que constituye </a:t>
            </a:r>
          </a:p>
          <a:p>
            <a:r>
              <a:rPr lang="es-EC" dirty="0" smtClean="0"/>
              <a:t>http://es.slideshare.net/restevez/resumen-libro-the-execution-premium-r-kaplan-y-d-norton</a:t>
            </a:r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E4188D-9713-4D7E-81DD-2D2A79282486}" type="slidenum">
              <a:rPr lang="es-EC" smtClean="0"/>
              <a:pPr/>
              <a:t>15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4759818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180340" algn="just">
              <a:lnSpc>
                <a:spcPct val="150000"/>
              </a:lnSpc>
              <a:spcAft>
                <a:spcPts val="750"/>
              </a:spcAft>
            </a:pPr>
            <a:r>
              <a:rPr lang="es-EC" sz="1200" dirty="0" smtClean="0">
                <a:latin typeface="Calibri" panose="020F0502020204030204" pitchFamily="34" charset="0"/>
                <a:ea typeface="Times New Roman" panose="02020603050405020304" pitchFamily="18" charset="0"/>
              </a:rPr>
              <a:t>Objetivos estratégicos:</a:t>
            </a:r>
          </a:p>
          <a:p>
            <a:pPr marL="342900" lvl="0" indent="-342900" algn="just">
              <a:lnSpc>
                <a:spcPct val="150000"/>
              </a:lnSpc>
              <a:spcBef>
                <a:spcPts val="500"/>
              </a:spcBef>
              <a:spcAft>
                <a:spcPts val="750"/>
              </a:spcAft>
              <a:buFont typeface="Wingdings" panose="05000000000000000000" pitchFamily="2" charset="2"/>
              <a:buChar char=""/>
            </a:pPr>
            <a:r>
              <a:rPr lang="es-EC" sz="1200" dirty="0" smtClean="0">
                <a:latin typeface="Calibri" panose="020F0502020204030204" pitchFamily="34" charset="0"/>
                <a:ea typeface="Times New Roman" panose="02020603050405020304" pitchFamily="18" charset="0"/>
              </a:rPr>
              <a:t>Garantizar el acceso, disponibilidad y calidad de los servicios de AP y S  a los ciudadanos  del DMQ.</a:t>
            </a:r>
          </a:p>
          <a:p>
            <a:pPr marL="342900" lvl="0" indent="-342900" algn="just">
              <a:lnSpc>
                <a:spcPct val="150000"/>
              </a:lnSpc>
              <a:spcBef>
                <a:spcPts val="500"/>
              </a:spcBef>
              <a:spcAft>
                <a:spcPts val="750"/>
              </a:spcAft>
              <a:buFont typeface="Wingdings" panose="05000000000000000000" pitchFamily="2" charset="2"/>
              <a:buChar char=""/>
            </a:pPr>
            <a:r>
              <a:rPr lang="es-EC" sz="1200" dirty="0" smtClean="0">
                <a:latin typeface="Calibri" panose="020F0502020204030204" pitchFamily="34" charset="0"/>
                <a:ea typeface="Times New Roman" panose="02020603050405020304" pitchFamily="18" charset="0"/>
              </a:rPr>
              <a:t>Alcanzar y mantener la sostenibilidad de la Empresa con Equidad social.</a:t>
            </a:r>
          </a:p>
          <a:p>
            <a:pPr marL="342900" lvl="0" indent="-342900" algn="just">
              <a:lnSpc>
                <a:spcPct val="150000"/>
              </a:lnSpc>
              <a:spcBef>
                <a:spcPts val="500"/>
              </a:spcBef>
              <a:spcAft>
                <a:spcPts val="750"/>
              </a:spcAft>
              <a:buFont typeface="Wingdings" panose="05000000000000000000" pitchFamily="2" charset="2"/>
              <a:buChar char=""/>
            </a:pPr>
            <a:r>
              <a:rPr lang="es-EC" sz="1200" dirty="0" smtClean="0">
                <a:latin typeface="Calibri" panose="020F0502020204030204" pitchFamily="34" charset="0"/>
                <a:ea typeface="Times New Roman" panose="02020603050405020304" pitchFamily="18" charset="0"/>
              </a:rPr>
              <a:t>Alcanzar la eficiencia de los procesos institucionales con transparencia, responsabilidad social y ambiental y participación ciudadana.</a:t>
            </a:r>
          </a:p>
          <a:p>
            <a:pPr marL="342900" lvl="0" indent="-342900" algn="just">
              <a:lnSpc>
                <a:spcPct val="150000"/>
              </a:lnSpc>
              <a:spcBef>
                <a:spcPts val="500"/>
              </a:spcBef>
              <a:spcAft>
                <a:spcPts val="750"/>
              </a:spcAft>
              <a:buFont typeface="Wingdings" panose="05000000000000000000" pitchFamily="2" charset="2"/>
              <a:buChar char=""/>
            </a:pPr>
            <a:r>
              <a:rPr lang="es-EC" sz="1200" dirty="0" smtClean="0">
                <a:latin typeface="Calibri" panose="020F0502020204030204" pitchFamily="34" charset="0"/>
                <a:ea typeface="Times New Roman" panose="02020603050405020304" pitchFamily="18" charset="0"/>
              </a:rPr>
              <a:t>Potenciar el desarrollo y cuidado del talento humano, la gestión del conocimiento  y soporte tecnológico.</a:t>
            </a:r>
            <a:endParaRPr lang="es-EC" sz="1200" dirty="0" smtClean="0">
              <a:effectLst/>
              <a:latin typeface="Calibri" panose="020F0502020204030204" pitchFamily="34" charset="0"/>
              <a:ea typeface="Times New Roman" panose="02020603050405020304" pitchFamily="18" charset="0"/>
            </a:endParaRPr>
          </a:p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E4188D-9713-4D7E-81DD-2D2A79282486}" type="slidenum">
              <a:rPr lang="es-EC" smtClean="0"/>
              <a:pPr/>
              <a:t>18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5173734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s-E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lanificar, coordinar, controlar y evaluar con la subgerencia Agua Potable y la Gerencia de Operaciones y las otras áreas de la Empresa, las actividades de operación y mantenimiento de los sistemas de distribución.</a:t>
            </a:r>
            <a:endParaRPr lang="es-EC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s-E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pervisar el cumplimiento oportuno de la atención de solicitudes de clientes externos e internos relacionados al sistema  de distribución de agua potable;</a:t>
            </a:r>
            <a:endParaRPr lang="es-EC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s-E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pervisar el cumplimiento oportuno de las órdenes de trabajo  emitidas para la función Distribución.</a:t>
            </a:r>
            <a:endParaRPr lang="es-EC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s-E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oner la instalación o mantenimiento  de tuberías, piezas especiales o partes de los sistemas de distribución,</a:t>
            </a:r>
            <a:endParaRPr lang="es-EC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s-E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ordinar el monitoreo de calidad de agua y control de los pozos  existentes en el DMQ, y análisis de la información.</a:t>
            </a:r>
            <a:endParaRPr lang="es-EC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s-E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pervisar el mantenimiento de cloro gas y la construcción de piezas especiales, trabajos realizados por contratistas.</a:t>
            </a:r>
            <a:endParaRPr lang="es-EC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E4188D-9713-4D7E-81DD-2D2A79282486}" type="slidenum">
              <a:rPr lang="es-EC" smtClean="0"/>
              <a:pPr/>
              <a:t>20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1507191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E4188D-9713-4D7E-81DD-2D2A79282486}" type="slidenum">
              <a:rPr lang="es-EC" smtClean="0"/>
              <a:pPr/>
              <a:t>21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8828709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jpeg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54" name="Object 46"/>
          <p:cNvGraphicFramePr>
            <a:graphicFrameLocks noChangeAspect="1"/>
          </p:cNvGraphicFramePr>
          <p:nvPr/>
        </p:nvGraphicFramePr>
        <p:xfrm>
          <a:off x="0" y="981075"/>
          <a:ext cx="9144000" cy="561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4" name="CorelDRAW" r:id="rId3" imgW="9151920" imgH="5621400" progId="">
                  <p:embed/>
                </p:oleObj>
              </mc:Choice>
              <mc:Fallback>
                <p:oleObj name="CorelDRAW" r:id="rId3" imgW="9151920" imgH="5621400" progId="">
                  <p:embed/>
                  <p:pic>
                    <p:nvPicPr>
                      <p:cNvPr id="0" name="Picture 1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81075"/>
                        <a:ext cx="9144000" cy="561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32" name="Rectangle 24"/>
          <p:cNvSpPr>
            <a:spLocks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endParaRPr lang="es-ES" sz="1400" dirty="0"/>
          </a:p>
        </p:txBody>
      </p:sp>
      <p:sp>
        <p:nvSpPr>
          <p:cNvPr id="17433" name="Rectangle 25"/>
          <p:cNvSpPr>
            <a:spLocks noChangeArrowheads="1"/>
          </p:cNvSpPr>
          <p:nvPr/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endParaRPr lang="es-ES" sz="1400" dirty="0"/>
          </a:p>
        </p:txBody>
      </p:sp>
      <p:sp>
        <p:nvSpPr>
          <p:cNvPr id="17434" name="Rectangle 26"/>
          <p:cNvSpPr>
            <a:spLocks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endParaRPr lang="es-ES" sz="1400" dirty="0"/>
          </a:p>
        </p:txBody>
      </p:sp>
      <p:sp>
        <p:nvSpPr>
          <p:cNvPr id="17435" name="Rectangle 27"/>
          <p:cNvSpPr>
            <a:spLocks noChangeArrowheads="1"/>
          </p:cNvSpPr>
          <p:nvPr/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endParaRPr lang="es-ES" sz="1400" dirty="0"/>
          </a:p>
        </p:txBody>
      </p:sp>
      <p:pic>
        <p:nvPicPr>
          <p:cNvPr id="17456" name="Picture 48" descr="bannner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5722938"/>
            <a:ext cx="9144000" cy="1135062"/>
          </a:xfrm>
          <a:prstGeom prst="rect">
            <a:avLst/>
          </a:prstGeom>
          <a:noFill/>
        </p:spPr>
      </p:pic>
      <p:sp>
        <p:nvSpPr>
          <p:cNvPr id="17458" name="Oval 50"/>
          <p:cNvSpPr>
            <a:spLocks noChangeArrowheads="1"/>
          </p:cNvSpPr>
          <p:nvPr/>
        </p:nvSpPr>
        <p:spPr bwMode="auto">
          <a:xfrm>
            <a:off x="217488" y="260350"/>
            <a:ext cx="792162" cy="792163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s-ES" dirty="0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806" b="30597"/>
          <a:stretch/>
        </p:blipFill>
        <p:spPr bwMode="auto">
          <a:xfrm>
            <a:off x="35816" y="188640"/>
            <a:ext cx="2880000" cy="62492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C22AB-E905-4F6B-9FEE-3B233EC0AC00}" type="datetimeFigureOut">
              <a:rPr lang="es-EC" smtClean="0"/>
              <a:t>04/11/2015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C544FA-C09B-4A1C-829D-B7B086DBA99D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6567593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C22AB-E905-4F6B-9FEE-3B233EC0AC00}" type="datetimeFigureOut">
              <a:rPr lang="es-EC" smtClean="0"/>
              <a:t>04/11/2015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C544FA-C09B-4A1C-829D-B7B086DBA99D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119084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C22AB-E905-4F6B-9FEE-3B233EC0AC00}" type="datetimeFigureOut">
              <a:rPr lang="es-EC" smtClean="0"/>
              <a:t>04/11/2015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C544FA-C09B-4A1C-829D-B7B086DBA99D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869476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C22AB-E905-4F6B-9FEE-3B233EC0AC00}" type="datetimeFigureOut">
              <a:rPr lang="es-EC" smtClean="0"/>
              <a:t>04/11/2015</a:t>
            </a:fld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C544FA-C09B-4A1C-829D-B7B086DBA99D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942223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C22AB-E905-4F6B-9FEE-3B233EC0AC00}" type="datetimeFigureOut">
              <a:rPr lang="es-EC" smtClean="0"/>
              <a:t>04/11/2015</a:t>
            </a:fld>
            <a:endParaRPr lang="es-EC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C544FA-C09B-4A1C-829D-B7B086DBA99D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73892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C22AB-E905-4F6B-9FEE-3B233EC0AC00}" type="datetimeFigureOut">
              <a:rPr lang="es-EC" smtClean="0"/>
              <a:t>04/11/2015</a:t>
            </a:fld>
            <a:endParaRPr lang="es-EC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C544FA-C09B-4A1C-829D-B7B086DBA99D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60336637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C22AB-E905-4F6B-9FEE-3B233EC0AC00}" type="datetimeFigureOut">
              <a:rPr lang="es-EC" smtClean="0"/>
              <a:t>04/11/2015</a:t>
            </a:fld>
            <a:endParaRPr lang="es-EC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C544FA-C09B-4A1C-829D-B7B086DBA99D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44986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C22AB-E905-4F6B-9FEE-3B233EC0AC00}" type="datetimeFigureOut">
              <a:rPr lang="es-EC" smtClean="0"/>
              <a:t>04/11/2015</a:t>
            </a:fld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C544FA-C09B-4A1C-829D-B7B086DBA99D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468005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67544" y="1556792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s-EC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C22AB-E905-4F6B-9FEE-3B233EC0AC00}" type="datetimeFigureOut">
              <a:rPr lang="es-EC" smtClean="0"/>
              <a:t>04/11/2015</a:t>
            </a:fld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C544FA-C09B-4A1C-829D-B7B086DBA99D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40514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C22AB-E905-4F6B-9FEE-3B233EC0AC00}" type="datetimeFigureOut">
              <a:rPr lang="es-EC" smtClean="0"/>
              <a:t>04/11/2015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C544FA-C09B-4A1C-829D-B7B086DBA99D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978393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C22AB-E905-4F6B-9FEE-3B233EC0AC00}" type="datetimeFigureOut">
              <a:rPr lang="es-EC" smtClean="0"/>
              <a:t>04/11/2015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C544FA-C09B-4A1C-829D-B7B086DBA99D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460350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dirty="0" smtClean="0"/>
              <a:t>Haga clic en el icono para agregar una imagen</a:t>
            </a:r>
            <a:endParaRPr lang="es-ES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" name="Rectangle 20"/>
          <p:cNvSpPr>
            <a:spLocks noChangeArrowheads="1"/>
          </p:cNvSpPr>
          <p:nvPr/>
        </p:nvSpPr>
        <p:spPr bwMode="auto">
          <a:xfrm>
            <a:off x="0" y="0"/>
            <a:ext cx="9144000" cy="620713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9EB786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ES" dirty="0"/>
          </a:p>
        </p:txBody>
      </p:sp>
      <p:sp>
        <p:nvSpPr>
          <p:cNvPr id="1045" name="Rectangle 21"/>
          <p:cNvSpPr>
            <a:spLocks noChangeArrowheads="1"/>
          </p:cNvSpPr>
          <p:nvPr/>
        </p:nvSpPr>
        <p:spPr bwMode="auto">
          <a:xfrm rot="10800000">
            <a:off x="0" y="6308725"/>
            <a:ext cx="7885113" cy="54927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9EB786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s-ES" dirty="0"/>
          </a:p>
        </p:txBody>
      </p:sp>
      <p:sp>
        <p:nvSpPr>
          <p:cNvPr id="1047" name="Line 23"/>
          <p:cNvSpPr>
            <a:spLocks noChangeShapeType="1"/>
          </p:cNvSpPr>
          <p:nvPr/>
        </p:nvSpPr>
        <p:spPr bwMode="auto">
          <a:xfrm rot="10800000" flipH="1">
            <a:off x="25400" y="6296025"/>
            <a:ext cx="66595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s-ES" dirty="0"/>
          </a:p>
        </p:txBody>
      </p:sp>
      <p:sp>
        <p:nvSpPr>
          <p:cNvPr id="1048" name="Line 24"/>
          <p:cNvSpPr>
            <a:spLocks noChangeShapeType="1"/>
          </p:cNvSpPr>
          <p:nvPr/>
        </p:nvSpPr>
        <p:spPr bwMode="auto">
          <a:xfrm rot="10800000" flipH="1">
            <a:off x="25400" y="6245225"/>
            <a:ext cx="6659563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s-E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94" t="38806" r="7258" b="30597"/>
          <a:stretch/>
        </p:blipFill>
        <p:spPr bwMode="auto">
          <a:xfrm>
            <a:off x="6660232" y="5906861"/>
            <a:ext cx="2452285" cy="62492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r" rtl="0" eaLnBrk="1" fontAlgn="base" hangingPunct="1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400">
          <a:solidFill>
            <a:schemeClr val="bg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400">
          <a:solidFill>
            <a:schemeClr val="bg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CC22AB-E905-4F6B-9FEE-3B233EC0AC00}" type="datetimeFigureOut">
              <a:rPr lang="es-EC" smtClean="0"/>
              <a:t>04/11/2015</a:t>
            </a:fld>
            <a:endParaRPr lang="es-EC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2C544FA-C09B-4A1C-829D-B7B086DBA99D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6406972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7" Type="http://schemas.openxmlformats.org/officeDocument/2006/relationships/image" Target="../media/image7.jpeg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9.xml"/><Relationship Id="rId3" Type="http://schemas.openxmlformats.org/officeDocument/2006/relationships/diagramLayout" Target="../diagrams/layout8.xml"/><Relationship Id="rId7" Type="http://schemas.openxmlformats.org/officeDocument/2006/relationships/diagramData" Target="../diagrams/data9.xml"/><Relationship Id="rId12" Type="http://schemas.openxmlformats.org/officeDocument/2006/relationships/image" Target="../media/image8.png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8.xml"/><Relationship Id="rId11" Type="http://schemas.microsoft.com/office/2007/relationships/diagramDrawing" Target="../diagrams/drawing9.xml"/><Relationship Id="rId5" Type="http://schemas.openxmlformats.org/officeDocument/2006/relationships/diagramColors" Target="../diagrams/colors8.xml"/><Relationship Id="rId10" Type="http://schemas.openxmlformats.org/officeDocument/2006/relationships/diagramColors" Target="../diagrams/colors9.xml"/><Relationship Id="rId4" Type="http://schemas.openxmlformats.org/officeDocument/2006/relationships/diagramQuickStyle" Target="../diagrams/quickStyle8.xml"/><Relationship Id="rId9" Type="http://schemas.openxmlformats.org/officeDocument/2006/relationships/diagramQuickStyle" Target="../diagrams/quickStyle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7" Type="http://schemas.openxmlformats.org/officeDocument/2006/relationships/image" Target="../media/image9.jpeg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7" Type="http://schemas.openxmlformats.org/officeDocument/2006/relationships/image" Target="../media/image9.jpeg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3.xml"/><Relationship Id="rId7" Type="http://schemas.microsoft.com/office/2007/relationships/diagramDrawing" Target="../diagrams/drawing13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3.xml"/><Relationship Id="rId5" Type="http://schemas.openxmlformats.org/officeDocument/2006/relationships/diagramQuickStyle" Target="../diagrams/quickStyle13.xml"/><Relationship Id="rId4" Type="http://schemas.openxmlformats.org/officeDocument/2006/relationships/diagramLayout" Target="../diagrams/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7" Type="http://schemas.openxmlformats.org/officeDocument/2006/relationships/image" Target="../media/image12.png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6.xml"/><Relationship Id="rId7" Type="http://schemas.microsoft.com/office/2007/relationships/diagramDrawing" Target="../diagrams/drawing16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6.xml"/><Relationship Id="rId5" Type="http://schemas.openxmlformats.org/officeDocument/2006/relationships/diagramQuickStyle" Target="../diagrams/quickStyle16.xml"/><Relationship Id="rId4" Type="http://schemas.openxmlformats.org/officeDocument/2006/relationships/diagramLayout" Target="../diagrams/layout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emf"/><Relationship Id="rId4" Type="http://schemas.openxmlformats.org/officeDocument/2006/relationships/oleObject" Target="../embeddings/Dibujo_de_Microsoft_Visio_2003-20101.vsd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7.xml"/><Relationship Id="rId7" Type="http://schemas.microsoft.com/office/2007/relationships/diagramDrawing" Target="../diagrams/drawing17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7.xml"/><Relationship Id="rId5" Type="http://schemas.openxmlformats.org/officeDocument/2006/relationships/diagramQuickStyle" Target="../diagrams/quickStyle17.xml"/><Relationship Id="rId4" Type="http://schemas.openxmlformats.org/officeDocument/2006/relationships/diagramLayout" Target="../diagrams/layout1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9.xml"/><Relationship Id="rId13" Type="http://schemas.openxmlformats.org/officeDocument/2006/relationships/diagramData" Target="../diagrams/data20.xml"/><Relationship Id="rId3" Type="http://schemas.openxmlformats.org/officeDocument/2006/relationships/diagramLayout" Target="../diagrams/layout18.xml"/><Relationship Id="rId7" Type="http://schemas.openxmlformats.org/officeDocument/2006/relationships/diagramData" Target="../diagrams/data19.xml"/><Relationship Id="rId12" Type="http://schemas.openxmlformats.org/officeDocument/2006/relationships/image" Target="../media/image19.jpeg"/><Relationship Id="rId17" Type="http://schemas.microsoft.com/office/2007/relationships/diagramDrawing" Target="../diagrams/drawing20.xml"/><Relationship Id="rId2" Type="http://schemas.openxmlformats.org/officeDocument/2006/relationships/diagramData" Target="../diagrams/data18.xml"/><Relationship Id="rId16" Type="http://schemas.openxmlformats.org/officeDocument/2006/relationships/diagramColors" Target="../diagrams/colors2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11" Type="http://schemas.microsoft.com/office/2007/relationships/diagramDrawing" Target="../diagrams/drawing19.xml"/><Relationship Id="rId5" Type="http://schemas.openxmlformats.org/officeDocument/2006/relationships/diagramColors" Target="../diagrams/colors18.xml"/><Relationship Id="rId15" Type="http://schemas.openxmlformats.org/officeDocument/2006/relationships/diagramQuickStyle" Target="../diagrams/quickStyle20.xml"/><Relationship Id="rId10" Type="http://schemas.openxmlformats.org/officeDocument/2006/relationships/diagramColors" Target="../diagrams/colors19.xml"/><Relationship Id="rId4" Type="http://schemas.openxmlformats.org/officeDocument/2006/relationships/diagramQuickStyle" Target="../diagrams/quickStyle18.xml"/><Relationship Id="rId9" Type="http://schemas.openxmlformats.org/officeDocument/2006/relationships/diagramQuickStyle" Target="../diagrams/quickStyle19.xml"/><Relationship Id="rId14" Type="http://schemas.openxmlformats.org/officeDocument/2006/relationships/diagramLayout" Target="../diagrams/layout2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2.xml"/><Relationship Id="rId3" Type="http://schemas.openxmlformats.org/officeDocument/2006/relationships/diagramLayout" Target="../diagrams/layout21.xml"/><Relationship Id="rId7" Type="http://schemas.openxmlformats.org/officeDocument/2006/relationships/diagramData" Target="../diagrams/data22.xml"/><Relationship Id="rId2" Type="http://schemas.openxmlformats.org/officeDocument/2006/relationships/diagramData" Target="../diagrams/data2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1.xml"/><Relationship Id="rId11" Type="http://schemas.microsoft.com/office/2007/relationships/diagramDrawing" Target="../diagrams/drawing22.xml"/><Relationship Id="rId5" Type="http://schemas.openxmlformats.org/officeDocument/2006/relationships/diagramColors" Target="../diagrams/colors21.xml"/><Relationship Id="rId10" Type="http://schemas.openxmlformats.org/officeDocument/2006/relationships/diagramColors" Target="../diagrams/colors22.xml"/><Relationship Id="rId4" Type="http://schemas.openxmlformats.org/officeDocument/2006/relationships/diagramQuickStyle" Target="../diagrams/quickStyle21.xml"/><Relationship Id="rId9" Type="http://schemas.openxmlformats.org/officeDocument/2006/relationships/diagramQuickStyle" Target="../diagrams/quickStyle2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4.xml"/><Relationship Id="rId3" Type="http://schemas.openxmlformats.org/officeDocument/2006/relationships/diagramLayout" Target="../diagrams/layout23.xml"/><Relationship Id="rId7" Type="http://schemas.openxmlformats.org/officeDocument/2006/relationships/diagramData" Target="../diagrams/data24.xml"/><Relationship Id="rId12" Type="http://schemas.openxmlformats.org/officeDocument/2006/relationships/image" Target="../media/image21.jpeg"/><Relationship Id="rId2" Type="http://schemas.openxmlformats.org/officeDocument/2006/relationships/diagramData" Target="../diagrams/data2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3.xml"/><Relationship Id="rId11" Type="http://schemas.microsoft.com/office/2007/relationships/diagramDrawing" Target="../diagrams/drawing24.xml"/><Relationship Id="rId5" Type="http://schemas.openxmlformats.org/officeDocument/2006/relationships/diagramColors" Target="../diagrams/colors23.xml"/><Relationship Id="rId10" Type="http://schemas.openxmlformats.org/officeDocument/2006/relationships/diagramColors" Target="../diagrams/colors24.xml"/><Relationship Id="rId4" Type="http://schemas.openxmlformats.org/officeDocument/2006/relationships/diagramQuickStyle" Target="../diagrams/quickStyle23.xml"/><Relationship Id="rId9" Type="http://schemas.openxmlformats.org/officeDocument/2006/relationships/diagramQuickStyle" Target="../diagrams/quickStyle2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jpeg"/><Relationship Id="rId7" Type="http://schemas.openxmlformats.org/officeDocument/2006/relationships/image" Target="../media/image26.png"/><Relationship Id="rId2" Type="http://schemas.openxmlformats.org/officeDocument/2006/relationships/hyperlink" Target="../Documents/GABY/TESIS%20DEFENSA%20PRESENTACI&#211;N%20final%20.pdf" TargetMode="Externa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Relationship Id="rId9" Type="http://schemas.openxmlformats.org/officeDocument/2006/relationships/image" Target="../media/image2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5.xml"/><Relationship Id="rId2" Type="http://schemas.openxmlformats.org/officeDocument/2006/relationships/diagramData" Target="../diagrams/data25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5.xml"/><Relationship Id="rId5" Type="http://schemas.openxmlformats.org/officeDocument/2006/relationships/diagramColors" Target="../diagrams/colors25.xml"/><Relationship Id="rId4" Type="http://schemas.openxmlformats.org/officeDocument/2006/relationships/diagramQuickStyle" Target="../diagrams/quickStyle2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6.xml"/><Relationship Id="rId2" Type="http://schemas.openxmlformats.org/officeDocument/2006/relationships/diagramData" Target="../diagrams/data26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6.xml"/><Relationship Id="rId5" Type="http://schemas.openxmlformats.org/officeDocument/2006/relationships/diagramColors" Target="../diagrams/colors26.xml"/><Relationship Id="rId4" Type="http://schemas.openxmlformats.org/officeDocument/2006/relationships/diagramQuickStyle" Target="../diagrams/quickStyle2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6.xml"/><Relationship Id="rId3" Type="http://schemas.openxmlformats.org/officeDocument/2006/relationships/diagramLayout" Target="../diagrams/layout5.xml"/><Relationship Id="rId7" Type="http://schemas.openxmlformats.org/officeDocument/2006/relationships/diagramData" Target="../diagrams/data6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11" Type="http://schemas.microsoft.com/office/2007/relationships/diagramDrawing" Target="../diagrams/drawing6.xml"/><Relationship Id="rId5" Type="http://schemas.openxmlformats.org/officeDocument/2006/relationships/diagramColors" Target="../diagrams/colors5.xml"/><Relationship Id="rId10" Type="http://schemas.openxmlformats.org/officeDocument/2006/relationships/diagramColors" Target="../diagrams/colors6.xml"/><Relationship Id="rId4" Type="http://schemas.openxmlformats.org/officeDocument/2006/relationships/diagramQuickStyle" Target="../diagrams/quickStyle5.xml"/><Relationship Id="rId9" Type="http://schemas.openxmlformats.org/officeDocument/2006/relationships/diagramQuickStyle" Target="../diagrams/quickStyle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979712" y="1412776"/>
            <a:ext cx="5472608" cy="388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2 Subtítulo"/>
          <p:cNvSpPr txBox="1">
            <a:spLocks/>
          </p:cNvSpPr>
          <p:nvPr/>
        </p:nvSpPr>
        <p:spPr>
          <a:xfrm>
            <a:off x="863588" y="500046"/>
            <a:ext cx="7704856" cy="5039133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bg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bg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bg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endParaRPr lang="es-ES" sz="2000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sz="1100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r>
              <a:rPr lang="es-EC" sz="1400" b="1" kern="0" dirty="0" smtClean="0">
                <a:solidFill>
                  <a:schemeClr val="tx1"/>
                </a:solidFill>
              </a:rPr>
              <a:t>DEPARTAMENTO DE CIENCIAS ECONÓMICAS, </a:t>
            </a:r>
          </a:p>
          <a:p>
            <a:pPr marL="0" indent="0" algn="ctr">
              <a:buNone/>
            </a:pPr>
            <a:r>
              <a:rPr lang="es-EC" sz="1400" b="1" kern="0" dirty="0" smtClean="0">
                <a:solidFill>
                  <a:schemeClr val="tx1"/>
                </a:solidFill>
              </a:rPr>
              <a:t>ADMINISTRATIVAS Y DE COMERCIO</a:t>
            </a:r>
            <a:endParaRPr lang="es-EC" sz="1200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sz="1100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r>
              <a:rPr lang="es-EC" sz="1400" b="1" kern="0" dirty="0" smtClean="0">
                <a:solidFill>
                  <a:schemeClr val="tx1"/>
                </a:solidFill>
              </a:rPr>
              <a:t>CARRERA DE INGENIERÍA EN FINANZAS Y AUDITORÍA</a:t>
            </a:r>
            <a:endParaRPr lang="es-EC" sz="1400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S" sz="1100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r>
              <a:rPr lang="es-EC" sz="1400" b="1" kern="0" dirty="0">
                <a:solidFill>
                  <a:schemeClr val="tx1"/>
                </a:solidFill>
              </a:rPr>
              <a:t>Tesis presentada como requisito previo a la obtención del título de:</a:t>
            </a:r>
          </a:p>
          <a:p>
            <a:pPr marL="0" indent="0" algn="ctr">
              <a:buNone/>
            </a:pPr>
            <a:r>
              <a:rPr lang="es-EC" sz="1400" b="1" kern="0" dirty="0" smtClean="0">
                <a:solidFill>
                  <a:schemeClr val="tx1"/>
                </a:solidFill>
              </a:rPr>
              <a:t> INGENIERA </a:t>
            </a:r>
            <a:r>
              <a:rPr lang="es-EC" sz="1400" b="1" kern="0" dirty="0">
                <a:solidFill>
                  <a:schemeClr val="tx1"/>
                </a:solidFill>
              </a:rPr>
              <a:t>EN FINANZAS, </a:t>
            </a:r>
            <a:r>
              <a:rPr lang="es-EC" sz="1400" b="1" kern="0" dirty="0" smtClean="0">
                <a:solidFill>
                  <a:schemeClr val="tx1"/>
                </a:solidFill>
              </a:rPr>
              <a:t>CONTADORA PÚBLICA </a:t>
            </a:r>
            <a:r>
              <a:rPr lang="es-EC" sz="1400" b="1" kern="0" dirty="0">
                <a:solidFill>
                  <a:schemeClr val="tx1"/>
                </a:solidFill>
              </a:rPr>
              <a:t>– </a:t>
            </a:r>
            <a:r>
              <a:rPr lang="es-EC" sz="1400" b="1" kern="0" dirty="0" smtClean="0">
                <a:solidFill>
                  <a:schemeClr val="tx1"/>
                </a:solidFill>
              </a:rPr>
              <a:t>AUDITORA</a:t>
            </a:r>
            <a:endParaRPr lang="es-EC" sz="1400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sz="1100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sz="1400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r>
              <a:rPr lang="es-EC" sz="1400" b="1" kern="0" dirty="0" smtClean="0">
                <a:solidFill>
                  <a:schemeClr val="tx1"/>
                </a:solidFill>
              </a:rPr>
              <a:t>AUTOR: LOMAS PROAÑO, MAYRA GABRIELA</a:t>
            </a:r>
            <a:endParaRPr lang="es-EC" sz="1400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sz="1100" b="1" kern="0" dirty="0">
              <a:solidFill>
                <a:schemeClr val="tx1"/>
              </a:solidFill>
            </a:endParaRPr>
          </a:p>
          <a:p>
            <a:pPr marL="0" indent="0" algn="ctr">
              <a:spcBef>
                <a:spcPts val="0"/>
              </a:spcBef>
              <a:spcAft>
                <a:spcPts val="0"/>
              </a:spcAft>
              <a:buNone/>
            </a:pPr>
            <a:endParaRPr lang="es-EC" sz="1400" b="1" kern="0" dirty="0" smtClean="0">
              <a:solidFill>
                <a:schemeClr val="tx1"/>
              </a:solidFill>
            </a:endParaRPr>
          </a:p>
          <a:p>
            <a:pPr marL="0" indent="0" algn="ctr">
              <a:spcBef>
                <a:spcPts val="0"/>
              </a:spcBef>
              <a:spcAft>
                <a:spcPts val="0"/>
              </a:spcAft>
              <a:buNone/>
            </a:pPr>
            <a:endParaRPr lang="es-EC" sz="1400" b="1" kern="0" dirty="0" smtClean="0">
              <a:solidFill>
                <a:schemeClr val="tx1"/>
              </a:solidFill>
            </a:endParaRPr>
          </a:p>
          <a:p>
            <a:pPr marL="0" indent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s-EC" sz="1400" b="1" kern="0" dirty="0" smtClean="0">
                <a:solidFill>
                  <a:schemeClr val="tx1"/>
                </a:solidFill>
              </a:rPr>
              <a:t>TEMA</a:t>
            </a:r>
            <a:r>
              <a:rPr lang="es-EC" sz="1400" b="1" kern="0" dirty="0">
                <a:solidFill>
                  <a:schemeClr val="tx1"/>
                </a:solidFill>
              </a:rPr>
              <a:t>: </a:t>
            </a:r>
            <a:r>
              <a:rPr lang="es-EC" sz="1400" b="1" dirty="0" smtClean="0">
                <a:solidFill>
                  <a:schemeClr val="tx1"/>
                </a:solidFill>
              </a:rPr>
              <a:t>AUDITORÍA </a:t>
            </a:r>
            <a:r>
              <a:rPr lang="es-EC" sz="1400" b="1" dirty="0">
                <a:solidFill>
                  <a:schemeClr val="tx1"/>
                </a:solidFill>
              </a:rPr>
              <a:t>DE GESTIÓN DE CALIDAD </a:t>
            </a:r>
            <a:r>
              <a:rPr lang="es-EC" sz="1400" b="1" dirty="0" smtClean="0">
                <a:solidFill>
                  <a:schemeClr val="tx1"/>
                </a:solidFill>
              </a:rPr>
              <a:t>DE </a:t>
            </a:r>
            <a:r>
              <a:rPr lang="es-EC" sz="1400" b="1" dirty="0">
                <a:solidFill>
                  <a:schemeClr val="tx1"/>
                </a:solidFill>
              </a:rPr>
              <a:t>LA UNIDAD OPERACIONES  PARROQUIAS SURORIENTALES DE DISTRIBUCIÓN DE LA EMPRESA PÚBLICA METROPOLITANA DE AGUA POTABLE Y SANEAMIENTO- QUITO, BASADO EN LA NORMA ISO 9001: 2008; EN LAS INSTRUCCIONES DE TRABAJO PARA LAS OPERACIONES DE  LAS LÍNEAS DE TRANSMISIÓN E IMPULSIÓN DE AGUA POTABLE Y LAS INSTRUCCIONES DE TRABAJO  PARA  OPERACIÓN Y ALMACENAMIENTO EN LOS TANQUES DE DISTRIBUCIÓN Y ESTACIONES DE BOMBEO.</a:t>
            </a:r>
            <a:endParaRPr lang="es-EC" sz="1400" dirty="0">
              <a:solidFill>
                <a:schemeClr val="tx1"/>
              </a:solidFill>
            </a:endParaRPr>
          </a:p>
          <a:p>
            <a:pPr marL="0" indent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s-EC" sz="1400" b="1" kern="0" dirty="0" smtClean="0">
                <a:solidFill>
                  <a:schemeClr val="tx1"/>
                </a:solidFill>
              </a:rPr>
              <a:t>.</a:t>
            </a:r>
            <a:endParaRPr lang="es-MX" sz="1400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sz="1100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sz="1400" b="1" kern="0" dirty="0" smtClean="0">
              <a:solidFill>
                <a:schemeClr val="tx1"/>
              </a:solidFill>
            </a:endParaRPr>
          </a:p>
          <a:p>
            <a:pPr marL="0" indent="0" algn="ctr">
              <a:buNone/>
            </a:pPr>
            <a:endParaRPr lang="es-EC" sz="1400" b="1" kern="0" dirty="0">
              <a:solidFill>
                <a:schemeClr val="tx1"/>
              </a:solidFill>
            </a:endParaRPr>
          </a:p>
          <a:p>
            <a:pPr marL="0" indent="0" algn="ctr">
              <a:buNone/>
            </a:pPr>
            <a:r>
              <a:rPr lang="es-EC" sz="1400" b="1" kern="0" dirty="0" smtClean="0">
                <a:solidFill>
                  <a:schemeClr val="tx1"/>
                </a:solidFill>
              </a:rPr>
              <a:t>SANGOLQUÍ</a:t>
            </a:r>
            <a:r>
              <a:rPr lang="es-EC" sz="1400" b="1" kern="0" dirty="0">
                <a:solidFill>
                  <a:schemeClr val="tx1"/>
                </a:solidFill>
              </a:rPr>
              <a:t>, </a:t>
            </a:r>
            <a:r>
              <a:rPr lang="es-EC" sz="1400" b="1" kern="0" dirty="0" smtClean="0">
                <a:solidFill>
                  <a:schemeClr val="tx1"/>
                </a:solidFill>
              </a:rPr>
              <a:t>AGOSTO 2015</a:t>
            </a:r>
            <a:endParaRPr lang="es-EC" sz="1600" b="1" kern="0" dirty="0">
              <a:solidFill>
                <a:schemeClr val="tx1"/>
              </a:solidFill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2771800" y="18864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s-ES" b="1" kern="0" dirty="0" smtClean="0"/>
              <a:t>UNIVERSIDAD DE LAS FUERZAS ARMADAS - ESPE </a:t>
            </a:r>
            <a:endParaRPr lang="es-EC" kern="0" dirty="0"/>
          </a:p>
        </p:txBody>
      </p:sp>
    </p:spTree>
    <p:extLst>
      <p:ext uri="{BB962C8B-B14F-4D97-AF65-F5344CB8AC3E}">
        <p14:creationId xmlns:p14="http://schemas.microsoft.com/office/powerpoint/2010/main" val="1371760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6 Diagrama"/>
          <p:cNvGraphicFramePr/>
          <p:nvPr>
            <p:extLst>
              <p:ext uri="{D42A27DB-BD31-4B8C-83A1-F6EECF244321}">
                <p14:modId xmlns:p14="http://schemas.microsoft.com/office/powerpoint/2010/main" val="1988823118"/>
              </p:ext>
            </p:extLst>
          </p:nvPr>
        </p:nvGraphicFramePr>
        <p:xfrm>
          <a:off x="323693" y="1052736"/>
          <a:ext cx="3384376" cy="45365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4" name="Rectángulo 13"/>
          <p:cNvSpPr/>
          <p:nvPr/>
        </p:nvSpPr>
        <p:spPr>
          <a:xfrm>
            <a:off x="5090523" y="3472248"/>
            <a:ext cx="2056301" cy="2116992"/>
          </a:xfrm>
          <a:prstGeom prst="rect">
            <a:avLst/>
          </a:prstGeom>
          <a:scene3d>
            <a:camera prst="orthographicFront"/>
            <a:lightRig rig="flat" dir="t"/>
          </a:scene3d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spcFirstLastPara="0" vert="horz" wrap="square" lIns="53340" tIns="53340" rIns="53340" bIns="53340" numCol="1" spcCol="1270" anchor="t" anchorCtr="0">
            <a:noAutofit/>
          </a:bodyPr>
          <a:lstStyle/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C" sz="1400" b="1" kern="1200" cap="small" baseline="0" dirty="0" smtClean="0">
                <a:latin typeface="Calibri" panose="020F0502020204030204" pitchFamily="34" charset="0"/>
              </a:rPr>
              <a:t>Técnicas</a:t>
            </a:r>
            <a:endParaRPr lang="es-EC" sz="1400" b="1" kern="1200" cap="small" baseline="0" dirty="0">
              <a:latin typeface="Calibri" panose="020F0502020204030204" pitchFamily="34" charset="0"/>
            </a:endParaRPr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s-EC" sz="1400" kern="1200" dirty="0" smtClean="0">
                <a:latin typeface="Calibri" panose="020F0502020204030204" pitchFamily="34" charset="0"/>
              </a:rPr>
              <a:t>Investigación documental</a:t>
            </a:r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s-EC" sz="1400" dirty="0" smtClean="0">
                <a:latin typeface="Calibri" panose="020F0502020204030204" pitchFamily="34" charset="0"/>
              </a:rPr>
              <a:t>Lista de Verificaciones</a:t>
            </a:r>
            <a:endParaRPr lang="es-EC" sz="1400" dirty="0">
              <a:latin typeface="Calibri" panose="020F0502020204030204" pitchFamily="34" charset="0"/>
            </a:endParaRPr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s-EC" sz="1400" kern="1200" dirty="0" smtClean="0">
                <a:latin typeface="Calibri" panose="020F0502020204030204" pitchFamily="34" charset="0"/>
              </a:rPr>
              <a:t>Cuestionarios</a:t>
            </a:r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s-EC" sz="1400" dirty="0">
                <a:latin typeface="Calibri" panose="020F0502020204030204" pitchFamily="34" charset="0"/>
              </a:rPr>
              <a:t>I</a:t>
            </a:r>
            <a:r>
              <a:rPr lang="es-EC" sz="1400" kern="1200" dirty="0" smtClean="0">
                <a:latin typeface="Calibri" panose="020F0502020204030204" pitchFamily="34" charset="0"/>
              </a:rPr>
              <a:t>nvestigación de Campo</a:t>
            </a:r>
            <a:endParaRPr lang="es-EC" sz="1400" kern="1200" dirty="0">
              <a:latin typeface="Calibri" panose="020F0502020204030204" pitchFamily="34" charset="0"/>
            </a:endParaRPr>
          </a:p>
          <a:p>
            <a:pPr marL="228600" lvl="2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s-EC" sz="1400" kern="1200" dirty="0" smtClean="0">
                <a:latin typeface="Calibri" panose="020F0502020204030204" pitchFamily="34" charset="0"/>
              </a:rPr>
              <a:t>Técnicas Verbales</a:t>
            </a:r>
            <a:endParaRPr lang="es-EC" sz="1400" kern="1200" dirty="0">
              <a:latin typeface="Calibri" panose="020F0502020204030204" pitchFamily="34" charset="0"/>
            </a:endParaRPr>
          </a:p>
          <a:p>
            <a:pPr marL="228600" lvl="2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s-EC" sz="1400" kern="1200" dirty="0" smtClean="0">
                <a:latin typeface="Calibri" panose="020F0502020204030204" pitchFamily="34" charset="0"/>
              </a:rPr>
              <a:t>Técnicas Físicas</a:t>
            </a:r>
            <a:endParaRPr lang="es-EC" sz="1400" kern="1200" dirty="0">
              <a:latin typeface="Calibri" panose="020F0502020204030204" pitchFamily="34" charset="0"/>
            </a:endParaRPr>
          </a:p>
        </p:txBody>
      </p:sp>
      <p:sp>
        <p:nvSpPr>
          <p:cNvPr id="17" name="Cerrar llave 16"/>
          <p:cNvSpPr/>
          <p:nvPr/>
        </p:nvSpPr>
        <p:spPr>
          <a:xfrm>
            <a:off x="3851920" y="980728"/>
            <a:ext cx="316967" cy="4608512"/>
          </a:xfrm>
          <a:prstGeom prst="rightBrace">
            <a:avLst>
              <a:gd name="adj1" fmla="val 8333"/>
              <a:gd name="adj2" fmla="val 46582"/>
            </a:avLst>
          </a:prstGeom>
          <a:ln w="12700"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cxnSp>
        <p:nvCxnSpPr>
          <p:cNvPr id="19" name="Conector recto de flecha 18"/>
          <p:cNvCxnSpPr/>
          <p:nvPr/>
        </p:nvCxnSpPr>
        <p:spPr>
          <a:xfrm flipV="1">
            <a:off x="4168887" y="2564904"/>
            <a:ext cx="792088" cy="576064"/>
          </a:xfrm>
          <a:prstGeom prst="straightConnector1">
            <a:avLst/>
          </a:prstGeom>
          <a:ln w="12700">
            <a:solidFill>
              <a:schemeClr val="accent4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ector recto de flecha 20"/>
          <p:cNvCxnSpPr/>
          <p:nvPr/>
        </p:nvCxnSpPr>
        <p:spPr>
          <a:xfrm>
            <a:off x="4197657" y="3140968"/>
            <a:ext cx="734548" cy="752654"/>
          </a:xfrm>
          <a:prstGeom prst="straightConnector1">
            <a:avLst/>
          </a:prstGeom>
          <a:ln w="12700">
            <a:solidFill>
              <a:schemeClr val="accent4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122" name="Picture 2" descr="Resultado de imagen para metodología de investigación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1185" y="2059880"/>
            <a:ext cx="2114550" cy="2162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Rectángulo 22"/>
          <p:cNvSpPr/>
          <p:nvPr/>
        </p:nvSpPr>
        <p:spPr>
          <a:xfrm>
            <a:off x="4960975" y="832658"/>
            <a:ext cx="2315398" cy="1880316"/>
          </a:xfrm>
          <a:prstGeom prst="rect">
            <a:avLst/>
          </a:prstGeom>
          <a:scene3d>
            <a:camera prst="orthographicFront"/>
            <a:lightRig rig="flat" dir="t"/>
          </a:scene3d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spcFirstLastPara="0" vert="horz" wrap="square" lIns="53340" tIns="53340" rIns="53340" bIns="53340" numCol="1" spcCol="1270" anchor="t" anchorCtr="0">
            <a:noAutofit/>
          </a:bodyPr>
          <a:lstStyle/>
          <a:p>
            <a:pPr lvl="0" algn="ctr" defTabSz="6223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C" sz="1400" b="1" kern="1200" cap="small" baseline="0" dirty="0" smtClean="0">
                <a:latin typeface="Calibri" panose="020F0502020204030204" pitchFamily="34" charset="0"/>
              </a:rPr>
              <a:t>Recolección de datos</a:t>
            </a:r>
            <a:endParaRPr lang="es-EC" sz="1400" b="1" kern="1200" cap="small" baseline="0" dirty="0">
              <a:latin typeface="Calibri" panose="020F0502020204030204" pitchFamily="34" charset="0"/>
            </a:endParaRPr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s-EC" sz="1400" kern="1200" dirty="0" smtClean="0">
                <a:latin typeface="Calibri" panose="020F0502020204030204" pitchFamily="34" charset="0"/>
              </a:rPr>
              <a:t>Fuentes primarias</a:t>
            </a:r>
            <a:endParaRPr lang="es-EC" sz="1400" kern="1200" dirty="0">
              <a:latin typeface="Calibri" panose="020F0502020204030204" pitchFamily="34" charset="0"/>
            </a:endParaRPr>
          </a:p>
          <a:p>
            <a:pPr marL="228600" lvl="2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s-EC" sz="1400" kern="1200" dirty="0" smtClean="0">
                <a:latin typeface="Calibri" panose="020F0502020204030204" pitchFamily="34" charset="0"/>
              </a:rPr>
              <a:t>Personas</a:t>
            </a:r>
            <a:endParaRPr lang="es-EC" sz="1400" kern="1200" dirty="0">
              <a:latin typeface="Calibri" panose="020F0502020204030204" pitchFamily="34" charset="0"/>
            </a:endParaRPr>
          </a:p>
          <a:p>
            <a:pPr marL="228600" lvl="2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s-EC" sz="1400" kern="1200" dirty="0" smtClean="0">
                <a:latin typeface="Calibri" panose="020F0502020204030204" pitchFamily="34" charset="0"/>
              </a:rPr>
              <a:t>Hechos</a:t>
            </a:r>
            <a:endParaRPr lang="es-EC" sz="1400" kern="1200" dirty="0">
              <a:latin typeface="Calibri" panose="020F0502020204030204" pitchFamily="34" charset="0"/>
            </a:endParaRPr>
          </a:p>
          <a:p>
            <a:pPr marL="114300" lvl="1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s-EC" sz="1400" kern="1200" dirty="0" smtClean="0">
                <a:latin typeface="Calibri" panose="020F0502020204030204" pitchFamily="34" charset="0"/>
              </a:rPr>
              <a:t>Fuentes secundarias</a:t>
            </a:r>
            <a:endParaRPr lang="es-EC" sz="1400" kern="1200" dirty="0">
              <a:latin typeface="Calibri" panose="020F0502020204030204" pitchFamily="34" charset="0"/>
            </a:endParaRPr>
          </a:p>
          <a:p>
            <a:pPr marL="228600" lvl="2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s-EC" sz="1400" kern="1200" dirty="0" smtClean="0">
                <a:latin typeface="Calibri" panose="020F0502020204030204" pitchFamily="34" charset="0"/>
              </a:rPr>
              <a:t>Material impreso</a:t>
            </a:r>
            <a:endParaRPr lang="es-EC" sz="1400" kern="1200" dirty="0">
              <a:latin typeface="Calibri" panose="020F0502020204030204" pitchFamily="34" charset="0"/>
            </a:endParaRPr>
          </a:p>
          <a:p>
            <a:pPr marL="228600" lvl="2" indent="-114300" algn="l" defTabSz="6223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s-EC" sz="1400" kern="1200" dirty="0" smtClean="0">
                <a:latin typeface="Calibri" panose="020F0502020204030204" pitchFamily="34" charset="0"/>
              </a:rPr>
              <a:t>Material electrónico</a:t>
            </a:r>
            <a:endParaRPr lang="es-EC" sz="1400" kern="12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11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2427534" y="340472"/>
            <a:ext cx="46805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800" b="1" dirty="0" smtClean="0">
                <a:latin typeface="Calibri" panose="020F0502020204030204" pitchFamily="34" charset="0"/>
              </a:rPr>
              <a:t>LA EMPRESA</a:t>
            </a:r>
            <a:endParaRPr lang="es-EC" sz="2800" b="1" dirty="0">
              <a:latin typeface="Calibri" panose="020F0502020204030204" pitchFamily="34" charset="0"/>
            </a:endParaRPr>
          </a:p>
        </p:txBody>
      </p:sp>
      <p:graphicFrame>
        <p:nvGraphicFramePr>
          <p:cNvPr id="6" name="Diagrama 5"/>
          <p:cNvGraphicFramePr/>
          <p:nvPr>
            <p:extLst>
              <p:ext uri="{D42A27DB-BD31-4B8C-83A1-F6EECF244321}">
                <p14:modId xmlns:p14="http://schemas.microsoft.com/office/powerpoint/2010/main" val="985133123"/>
              </p:ext>
            </p:extLst>
          </p:nvPr>
        </p:nvGraphicFramePr>
        <p:xfrm>
          <a:off x="971600" y="537094"/>
          <a:ext cx="7992888" cy="4146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CuadroTexto 6"/>
          <p:cNvSpPr txBox="1"/>
          <p:nvPr/>
        </p:nvSpPr>
        <p:spPr>
          <a:xfrm>
            <a:off x="-612577" y="1344988"/>
            <a:ext cx="43924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b="1" dirty="0" smtClean="0">
                <a:solidFill>
                  <a:schemeClr val="accent5"/>
                </a:solidFill>
                <a:latin typeface="Calibri" panose="020F0502020204030204" pitchFamily="34" charset="0"/>
              </a:rPr>
              <a:t>	Reseña Histórica</a:t>
            </a:r>
            <a:endParaRPr lang="es-EC" sz="2000" b="1" dirty="0">
              <a:solidFill>
                <a:schemeClr val="accent5"/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9" name="Diagrama 8"/>
          <p:cNvGraphicFramePr/>
          <p:nvPr>
            <p:extLst>
              <p:ext uri="{D42A27DB-BD31-4B8C-83A1-F6EECF244321}">
                <p14:modId xmlns:p14="http://schemas.microsoft.com/office/powerpoint/2010/main" val="2341743914"/>
              </p:ext>
            </p:extLst>
          </p:nvPr>
        </p:nvGraphicFramePr>
        <p:xfrm>
          <a:off x="2614744" y="5215508"/>
          <a:ext cx="6372710" cy="32849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pic>
        <p:nvPicPr>
          <p:cNvPr id="10" name="Imagen 9"/>
          <p:cNvPicPr/>
          <p:nvPr/>
        </p:nvPicPr>
        <p:blipFill rotWithShape="1">
          <a:blip r:embed="rId12"/>
          <a:srcRect l="72230" t="33056" r="2700" b="37630"/>
          <a:stretch/>
        </p:blipFill>
        <p:spPr bwMode="auto">
          <a:xfrm>
            <a:off x="267294" y="4653136"/>
            <a:ext cx="2160240" cy="1838452"/>
          </a:xfrm>
          <a:prstGeom prst="rect">
            <a:avLst/>
          </a:prstGeom>
          <a:ln w="3175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1" name="CuadroTexto 10"/>
          <p:cNvSpPr txBox="1"/>
          <p:nvPr/>
        </p:nvSpPr>
        <p:spPr>
          <a:xfrm>
            <a:off x="-709886" y="3945412"/>
            <a:ext cx="43924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000" b="1" dirty="0" smtClean="0">
                <a:solidFill>
                  <a:schemeClr val="accent5"/>
                </a:solidFill>
                <a:latin typeface="Calibri" panose="020F0502020204030204" pitchFamily="34" charset="0"/>
              </a:rPr>
              <a:t>	Administración</a:t>
            </a:r>
            <a:endParaRPr lang="es-EC" sz="2000" b="1" dirty="0">
              <a:solidFill>
                <a:schemeClr val="accent5"/>
              </a:solidFill>
              <a:latin typeface="Calibri" panose="020F0502020204030204" pitchFamily="34" charset="0"/>
            </a:endParaRPr>
          </a:p>
        </p:txBody>
      </p:sp>
      <p:sp>
        <p:nvSpPr>
          <p:cNvPr id="12" name="Rectángulo 11"/>
          <p:cNvSpPr/>
          <p:nvPr/>
        </p:nvSpPr>
        <p:spPr>
          <a:xfrm>
            <a:off x="2457126" y="4345522"/>
            <a:ext cx="756084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1600" dirty="0" smtClean="0">
                <a:latin typeface="Calibri" panose="020F0502020204030204" pitchFamily="34" charset="0"/>
                <a:ea typeface="Calibri" panose="020F0502020204030204" pitchFamily="34" charset="0"/>
              </a:rPr>
              <a:t>Reglamento </a:t>
            </a:r>
            <a:r>
              <a:rPr lang="es-EC" sz="1600" dirty="0">
                <a:latin typeface="Calibri" panose="020F0502020204030204" pitchFamily="34" charset="0"/>
                <a:ea typeface="Calibri" panose="020F0502020204030204" pitchFamily="34" charset="0"/>
              </a:rPr>
              <a:t>Orgánico </a:t>
            </a:r>
            <a:r>
              <a:rPr lang="es-EC" sz="1600" dirty="0" smtClean="0">
                <a:latin typeface="Calibri" panose="020F0502020204030204" pitchFamily="34" charset="0"/>
                <a:ea typeface="Calibri" panose="020F0502020204030204" pitchFamily="34" charset="0"/>
              </a:rPr>
              <a:t>Funcional- Resolución </a:t>
            </a:r>
            <a:r>
              <a:rPr lang="es-EC" sz="1600" dirty="0">
                <a:latin typeface="Calibri" panose="020F0502020204030204" pitchFamily="34" charset="0"/>
                <a:ea typeface="Calibri" panose="020F0502020204030204" pitchFamily="34" charset="0"/>
              </a:rPr>
              <a:t>No. </a:t>
            </a:r>
            <a:r>
              <a:rPr lang="es-EC" sz="1600" dirty="0" smtClean="0">
                <a:latin typeface="Calibri" panose="020F0502020204030204" pitchFamily="34" charset="0"/>
                <a:ea typeface="Calibri" panose="020F0502020204030204" pitchFamily="34" charset="0"/>
              </a:rPr>
              <a:t>003-SD-2010</a:t>
            </a:r>
            <a:endParaRPr lang="es-EC" sz="16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1696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3786009408"/>
              </p:ext>
            </p:extLst>
          </p:nvPr>
        </p:nvGraphicFramePr>
        <p:xfrm>
          <a:off x="537643" y="1661531"/>
          <a:ext cx="7992888" cy="46962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cxnSp>
        <p:nvCxnSpPr>
          <p:cNvPr id="6" name="Conector recto de flecha 5"/>
          <p:cNvCxnSpPr/>
          <p:nvPr/>
        </p:nvCxnSpPr>
        <p:spPr>
          <a:xfrm>
            <a:off x="3563888" y="5373216"/>
            <a:ext cx="0" cy="2160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CuadroTexto 6"/>
          <p:cNvSpPr txBox="1"/>
          <p:nvPr/>
        </p:nvSpPr>
        <p:spPr>
          <a:xfrm>
            <a:off x="3164305" y="5589240"/>
            <a:ext cx="15121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dirty="0" smtClean="0">
                <a:latin typeface="Calibri" panose="020F0502020204030204" pitchFamily="34" charset="0"/>
              </a:rPr>
              <a:t>DMQ</a:t>
            </a:r>
            <a:endParaRPr lang="es-EC" dirty="0">
              <a:latin typeface="Calibri" panose="020F0502020204030204" pitchFamily="34" charset="0"/>
            </a:endParaRPr>
          </a:p>
        </p:txBody>
      </p:sp>
      <p:pic>
        <p:nvPicPr>
          <p:cNvPr id="9" name="Imagen 8" descr="Resultado de imagen para epmaps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989" y="939577"/>
            <a:ext cx="3600400" cy="1769343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Cerrar llave 2"/>
          <p:cNvSpPr/>
          <p:nvPr/>
        </p:nvSpPr>
        <p:spPr>
          <a:xfrm>
            <a:off x="4129423" y="941451"/>
            <a:ext cx="216024" cy="144016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Rectángulo 7"/>
          <p:cNvSpPr/>
          <p:nvPr/>
        </p:nvSpPr>
        <p:spPr>
          <a:xfrm rot="16200000">
            <a:off x="3614584" y="1507601"/>
            <a:ext cx="1930372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defTabSz="11112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C" sz="1200" dirty="0">
                <a:latin typeface="Calibri" panose="020F0502020204030204" pitchFamily="34" charset="0"/>
              </a:rPr>
              <a:t>DISTRITOS - SISTEMA INTEGRADO DE SERVICIOS </a:t>
            </a:r>
          </a:p>
        </p:txBody>
      </p:sp>
      <p:cxnSp>
        <p:nvCxnSpPr>
          <p:cNvPr id="14" name="Conector recto de flecha 13"/>
          <p:cNvCxnSpPr/>
          <p:nvPr/>
        </p:nvCxnSpPr>
        <p:spPr>
          <a:xfrm flipV="1">
            <a:off x="4836050" y="1268760"/>
            <a:ext cx="456030" cy="2880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ángulo 14"/>
          <p:cNvSpPr/>
          <p:nvPr/>
        </p:nvSpPr>
        <p:spPr>
          <a:xfrm>
            <a:off x="5310948" y="985868"/>
            <a:ext cx="241691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s-EC" sz="1400" dirty="0" smtClean="0">
                <a:latin typeface="Calibri" panose="020F0502020204030204" pitchFamily="34" charset="0"/>
              </a:rPr>
              <a:t>AP -6 Distritos</a:t>
            </a:r>
            <a:endParaRPr lang="es-EC" sz="1400" dirty="0">
              <a:latin typeface="Calibri" panose="020F0502020204030204" pitchFamily="34" charset="0"/>
            </a:endParaRPr>
          </a:p>
        </p:txBody>
      </p:sp>
      <p:cxnSp>
        <p:nvCxnSpPr>
          <p:cNvPr id="17" name="Conector recto de flecha 16"/>
          <p:cNvCxnSpPr/>
          <p:nvPr/>
        </p:nvCxnSpPr>
        <p:spPr>
          <a:xfrm>
            <a:off x="4836050" y="1700808"/>
            <a:ext cx="456030" cy="25463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ángulo 17"/>
          <p:cNvSpPr/>
          <p:nvPr/>
        </p:nvSpPr>
        <p:spPr>
          <a:xfrm>
            <a:off x="5335994" y="1700809"/>
            <a:ext cx="197231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C" sz="1400" dirty="0" smtClean="0">
                <a:latin typeface="Calibri" panose="020F0502020204030204" pitchFamily="34" charset="0"/>
              </a:rPr>
              <a:t>SA -3 </a:t>
            </a:r>
            <a:r>
              <a:rPr lang="es-EC" sz="1400" dirty="0">
                <a:latin typeface="Calibri" panose="020F0502020204030204" pitchFamily="34" charset="0"/>
              </a:rPr>
              <a:t>Distritos </a:t>
            </a:r>
            <a:r>
              <a:rPr lang="es-EC" sz="1400" dirty="0" smtClean="0">
                <a:latin typeface="Calibri" panose="020F0502020204030204" pitchFamily="34" charset="0"/>
              </a:rPr>
              <a:t>Urbanos</a:t>
            </a:r>
            <a:endParaRPr lang="es-EC" sz="14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5822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-828600" y="548680"/>
            <a:ext cx="44644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2800" b="1" dirty="0" smtClean="0">
                <a:solidFill>
                  <a:schemeClr val="accent5"/>
                </a:solidFill>
                <a:latin typeface="Calibri" panose="020F0502020204030204" pitchFamily="34" charset="0"/>
              </a:rPr>
              <a:t>	Base legal</a:t>
            </a:r>
            <a:endParaRPr lang="es-EC" sz="2800" b="1" dirty="0">
              <a:solidFill>
                <a:schemeClr val="accent5"/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2239429088"/>
              </p:ext>
            </p:extLst>
          </p:nvPr>
        </p:nvGraphicFramePr>
        <p:xfrm>
          <a:off x="12138" y="1071900"/>
          <a:ext cx="8352928" cy="47525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55799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8 Diagrama"/>
          <p:cNvGraphicFramePr/>
          <p:nvPr>
            <p:extLst>
              <p:ext uri="{D42A27DB-BD31-4B8C-83A1-F6EECF244321}">
                <p14:modId xmlns:p14="http://schemas.microsoft.com/office/powerpoint/2010/main" val="3444643443"/>
              </p:ext>
            </p:extLst>
          </p:nvPr>
        </p:nvGraphicFramePr>
        <p:xfrm>
          <a:off x="251520" y="1772816"/>
          <a:ext cx="8640960" cy="37444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" name="Imagen 6" descr="Resultado de imagen para epmaps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7446" y="991046"/>
            <a:ext cx="2016224" cy="119327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19940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contenido 3"/>
          <p:cNvSpPr txBox="1">
            <a:spLocks noGrp="1"/>
          </p:cNvSpPr>
          <p:nvPr>
            <p:ph idx="1"/>
          </p:nvPr>
        </p:nvSpPr>
        <p:spPr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400" b="1" dirty="0" smtClean="0">
                <a:latin typeface="Calibri" panose="020F0502020204030204" pitchFamily="34" charset="0"/>
              </a:rPr>
              <a:t>LA EMPRESA</a:t>
            </a:r>
            <a:endParaRPr lang="es-EC" sz="2400" b="1" dirty="0">
              <a:latin typeface="Calibri" panose="020F0502020204030204" pitchFamily="34" charset="0"/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971600" y="764704"/>
            <a:ext cx="4592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400" b="1" dirty="0" smtClean="0">
                <a:latin typeface="Calibri" panose="020F0502020204030204" pitchFamily="34" charset="0"/>
              </a:rPr>
              <a:t>DIRECCIONAMIENTO ESTRATÉGICO</a:t>
            </a:r>
            <a:endParaRPr lang="es-EC" sz="2400" b="1" dirty="0">
              <a:latin typeface="Calibri" panose="020F0502020204030204" pitchFamily="34" charset="0"/>
            </a:endParaRPr>
          </a:p>
        </p:txBody>
      </p:sp>
      <p:graphicFrame>
        <p:nvGraphicFramePr>
          <p:cNvPr id="7" name="Diagrama 6"/>
          <p:cNvGraphicFramePr/>
          <p:nvPr>
            <p:extLst>
              <p:ext uri="{D42A27DB-BD31-4B8C-83A1-F6EECF244321}">
                <p14:modId xmlns:p14="http://schemas.microsoft.com/office/powerpoint/2010/main" val="3799735471"/>
              </p:ext>
            </p:extLst>
          </p:nvPr>
        </p:nvGraphicFramePr>
        <p:xfrm>
          <a:off x="2051720" y="1226369"/>
          <a:ext cx="8064896" cy="45226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Flecha curvada hacia la izquierda 8"/>
          <p:cNvSpPr/>
          <p:nvPr/>
        </p:nvSpPr>
        <p:spPr>
          <a:xfrm rot="17991397">
            <a:off x="7167555" y="1527695"/>
            <a:ext cx="370239" cy="720080"/>
          </a:xfrm>
          <a:prstGeom prst="curvedLeftArrow">
            <a:avLst>
              <a:gd name="adj1" fmla="val 25000"/>
              <a:gd name="adj2" fmla="val 65796"/>
              <a:gd name="adj3" fmla="val 5289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0" name="Flecha curvada hacia la izquierda 9"/>
          <p:cNvSpPr/>
          <p:nvPr/>
        </p:nvSpPr>
        <p:spPr>
          <a:xfrm>
            <a:off x="8100392" y="3284984"/>
            <a:ext cx="370239" cy="720080"/>
          </a:xfrm>
          <a:prstGeom prst="curvedLeftArrow">
            <a:avLst>
              <a:gd name="adj1" fmla="val 25000"/>
              <a:gd name="adj2" fmla="val 65796"/>
              <a:gd name="adj3" fmla="val 5289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1" name="Flecha curvada hacia la izquierda 10"/>
          <p:cNvSpPr/>
          <p:nvPr/>
        </p:nvSpPr>
        <p:spPr>
          <a:xfrm rot="3035883">
            <a:off x="7189845" y="5024718"/>
            <a:ext cx="370239" cy="720080"/>
          </a:xfrm>
          <a:prstGeom prst="curvedLeftArrow">
            <a:avLst>
              <a:gd name="adj1" fmla="val 25000"/>
              <a:gd name="adj2" fmla="val 65796"/>
              <a:gd name="adj3" fmla="val 5289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3" name="Flecha curvada hacia la izquierda 12"/>
          <p:cNvSpPr/>
          <p:nvPr/>
        </p:nvSpPr>
        <p:spPr>
          <a:xfrm rot="7725388">
            <a:off x="4981920" y="5022884"/>
            <a:ext cx="370239" cy="720080"/>
          </a:xfrm>
          <a:prstGeom prst="curvedLeftArrow">
            <a:avLst>
              <a:gd name="adj1" fmla="val 25000"/>
              <a:gd name="adj2" fmla="val 65796"/>
              <a:gd name="adj3" fmla="val 5289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4" name="Flecha curvada hacia la izquierda 13"/>
          <p:cNvSpPr/>
          <p:nvPr/>
        </p:nvSpPr>
        <p:spPr>
          <a:xfrm rot="10501293">
            <a:off x="4065006" y="3107108"/>
            <a:ext cx="370239" cy="720080"/>
          </a:xfrm>
          <a:prstGeom prst="curvedLeftArrow">
            <a:avLst>
              <a:gd name="adj1" fmla="val 25000"/>
              <a:gd name="adj2" fmla="val 65796"/>
              <a:gd name="adj3" fmla="val 5289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5" name="Flecha curvada hacia la izquierda 14"/>
          <p:cNvSpPr/>
          <p:nvPr/>
        </p:nvSpPr>
        <p:spPr>
          <a:xfrm rot="14356549">
            <a:off x="4974489" y="1524402"/>
            <a:ext cx="370239" cy="720080"/>
          </a:xfrm>
          <a:prstGeom prst="curvedLeftArrow">
            <a:avLst>
              <a:gd name="adj1" fmla="val 25000"/>
              <a:gd name="adj2" fmla="val 65796"/>
              <a:gd name="adj3" fmla="val 5289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7" name="Abrir llave 16"/>
          <p:cNvSpPr/>
          <p:nvPr/>
        </p:nvSpPr>
        <p:spPr>
          <a:xfrm>
            <a:off x="3059832" y="1541359"/>
            <a:ext cx="576064" cy="4335913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CuadroTexto 17"/>
          <p:cNvSpPr txBox="1"/>
          <p:nvPr/>
        </p:nvSpPr>
        <p:spPr>
          <a:xfrm>
            <a:off x="172519" y="2630736"/>
            <a:ext cx="26880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>
                <a:solidFill>
                  <a:srgbClr val="C00000"/>
                </a:solidFill>
                <a:latin typeface="Calibri" panose="020F0502020204030204" pitchFamily="34" charset="0"/>
              </a:rPr>
              <a:t>SISTEMA DE GESTIÓN DE LA ESTRATEGIA EXECUTION PREMIUM</a:t>
            </a:r>
            <a:endParaRPr lang="es-EC" b="1" dirty="0">
              <a:solidFill>
                <a:srgbClr val="C00000"/>
              </a:solidFill>
              <a:latin typeface="Calibri" panose="020F0502020204030204" pitchFamily="34" charset="0"/>
            </a:endParaRPr>
          </a:p>
        </p:txBody>
      </p:sp>
      <p:sp>
        <p:nvSpPr>
          <p:cNvPr id="19" name="CuadroTexto 18"/>
          <p:cNvSpPr txBox="1"/>
          <p:nvPr/>
        </p:nvSpPr>
        <p:spPr>
          <a:xfrm>
            <a:off x="659832" y="3574500"/>
            <a:ext cx="26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err="1" smtClean="0">
                <a:latin typeface="Calibri" panose="020F0502020204030204" pitchFamily="34" charset="0"/>
              </a:rPr>
              <a:t>Drs</a:t>
            </a:r>
            <a:r>
              <a:rPr lang="es-EC" dirty="0" smtClean="0">
                <a:latin typeface="Calibri" panose="020F0502020204030204" pitchFamily="34" charset="0"/>
              </a:rPr>
              <a:t>. Kaplan y Norton </a:t>
            </a:r>
            <a:endParaRPr lang="es-EC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1411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uadroTexto 5"/>
          <p:cNvSpPr txBox="1"/>
          <p:nvPr/>
        </p:nvSpPr>
        <p:spPr>
          <a:xfrm>
            <a:off x="467544" y="620688"/>
            <a:ext cx="34442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400" b="1" dirty="0" smtClean="0">
                <a:solidFill>
                  <a:srgbClr val="C00000"/>
                </a:solidFill>
                <a:latin typeface="Calibri" panose="020F0502020204030204" pitchFamily="34" charset="0"/>
              </a:rPr>
              <a:t>FILOSOFÍA EMPRESARIAL</a:t>
            </a:r>
            <a:r>
              <a:rPr lang="es-EC" sz="2400" b="1" dirty="0" smtClean="0">
                <a:latin typeface="Calibri" panose="020F0502020204030204" pitchFamily="34" charset="0"/>
              </a:rPr>
              <a:t> </a:t>
            </a:r>
            <a:endParaRPr lang="es-EC" sz="2400" b="1" dirty="0">
              <a:latin typeface="Calibri" panose="020F0502020204030204" pitchFamily="34" charset="0"/>
            </a:endParaRPr>
          </a:p>
        </p:txBody>
      </p:sp>
      <p:graphicFrame>
        <p:nvGraphicFramePr>
          <p:cNvPr id="7" name="Diagrama 6"/>
          <p:cNvGraphicFramePr/>
          <p:nvPr>
            <p:extLst>
              <p:ext uri="{D42A27DB-BD31-4B8C-83A1-F6EECF244321}">
                <p14:modId xmlns:p14="http://schemas.microsoft.com/office/powerpoint/2010/main" val="846760982"/>
              </p:ext>
            </p:extLst>
          </p:nvPr>
        </p:nvGraphicFramePr>
        <p:xfrm>
          <a:off x="755576" y="1484784"/>
          <a:ext cx="7848872" cy="423463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542547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327680367"/>
              </p:ext>
            </p:extLst>
          </p:nvPr>
        </p:nvGraphicFramePr>
        <p:xfrm>
          <a:off x="-1116632" y="980728"/>
          <a:ext cx="5832648" cy="56050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" name="CuadroTexto 10"/>
          <p:cNvSpPr txBox="1"/>
          <p:nvPr/>
        </p:nvSpPr>
        <p:spPr>
          <a:xfrm>
            <a:off x="317857" y="418815"/>
            <a:ext cx="29618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400" b="1" dirty="0" smtClean="0">
                <a:solidFill>
                  <a:srgbClr val="C00000"/>
                </a:solidFill>
                <a:latin typeface="Calibri" panose="020F0502020204030204" pitchFamily="34" charset="0"/>
              </a:rPr>
              <a:t>POLÍTICA DE CALIDAD</a:t>
            </a:r>
            <a:endParaRPr lang="es-EC" sz="2400" b="1" dirty="0">
              <a:solidFill>
                <a:srgbClr val="C00000"/>
              </a:solidFill>
              <a:latin typeface="Calibri" panose="020F0502020204030204" pitchFamily="34" charset="0"/>
            </a:endParaRPr>
          </a:p>
        </p:txBody>
      </p:sp>
      <p:pic>
        <p:nvPicPr>
          <p:cNvPr id="12" name="Imagen 11" descr="http://www.aguaquito.gob.ec/sites/default/files/field/image/politica_del_sistema_integrado_de_gestion_cass_dg_cass_001.jpg"/>
          <p:cNvPicPr/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60" t="3173" r="8277" b="9751"/>
          <a:stretch/>
        </p:blipFill>
        <p:spPr bwMode="auto">
          <a:xfrm>
            <a:off x="3995936" y="260648"/>
            <a:ext cx="4536504" cy="5544616"/>
          </a:xfrm>
          <a:prstGeom prst="rect">
            <a:avLst/>
          </a:prstGeom>
          <a:ln w="3175">
            <a:solidFill>
              <a:schemeClr val="tx1"/>
            </a:solidFill>
          </a:ln>
          <a:effectLst>
            <a:softEdge rad="112500"/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509089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3940098321"/>
              </p:ext>
            </p:extLst>
          </p:nvPr>
        </p:nvGraphicFramePr>
        <p:xfrm>
          <a:off x="323528" y="1484784"/>
          <a:ext cx="8424936" cy="33843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534852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ángulo 11"/>
          <p:cNvSpPr/>
          <p:nvPr/>
        </p:nvSpPr>
        <p:spPr>
          <a:xfrm>
            <a:off x="3986293" y="3386361"/>
            <a:ext cx="1665827" cy="105075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0" y="1700807"/>
            <a:ext cx="79725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0208464"/>
              </p:ext>
            </p:extLst>
          </p:nvPr>
        </p:nvGraphicFramePr>
        <p:xfrm>
          <a:off x="179512" y="980728"/>
          <a:ext cx="8385349" cy="4811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5" name="Visio" r:id="rId4" imgW="14601868" imgH="8819980" progId="Visio.Drawing.11">
                  <p:embed/>
                </p:oleObj>
              </mc:Choice>
              <mc:Fallback>
                <p:oleObj name="Visio" r:id="rId4" imgW="14601868" imgH="88199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980728"/>
                        <a:ext cx="8385349" cy="48112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uadroTexto 9"/>
          <p:cNvSpPr txBox="1"/>
          <p:nvPr/>
        </p:nvSpPr>
        <p:spPr>
          <a:xfrm>
            <a:off x="395536" y="508181"/>
            <a:ext cx="23847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400" b="1" dirty="0" smtClean="0">
                <a:solidFill>
                  <a:srgbClr val="C00000"/>
                </a:solidFill>
                <a:latin typeface="Calibri" panose="020F0502020204030204" pitchFamily="34" charset="0"/>
              </a:rPr>
              <a:t>ORGANIGRAMAS</a:t>
            </a:r>
            <a:endParaRPr lang="es-EC" sz="2400" b="1" dirty="0">
              <a:solidFill>
                <a:srgbClr val="C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9530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9552" y="3873029"/>
            <a:ext cx="7955161" cy="1500187"/>
          </a:xfrm>
        </p:spPr>
        <p:txBody>
          <a:bodyPr/>
          <a:lstStyle/>
          <a:p>
            <a:pPr algn="r"/>
            <a:r>
              <a:rPr lang="es-EC" sz="2400" i="1" dirty="0" smtClean="0">
                <a:solidFill>
                  <a:schemeClr val="tx1"/>
                </a:solidFill>
                <a:latin typeface="Georgia" pitchFamily="18" charset="0"/>
              </a:rPr>
              <a:t>“La Educación es nuestro pasaporte al futuro, porque el mañana pertenece a aquellos que se preparan para recibirlo.”</a:t>
            </a:r>
          </a:p>
          <a:p>
            <a:pPr algn="r"/>
            <a:endParaRPr lang="es-EC" sz="2400" i="1" dirty="0" smtClean="0">
              <a:solidFill>
                <a:schemeClr val="tx1"/>
              </a:solidFill>
              <a:latin typeface="Georgia" pitchFamily="18" charset="0"/>
            </a:endParaRPr>
          </a:p>
          <a:p>
            <a:pPr algn="r"/>
            <a:r>
              <a:rPr lang="es-EC" sz="2400" b="1" i="1" dirty="0" smtClean="0">
                <a:solidFill>
                  <a:schemeClr val="tx1"/>
                </a:solidFill>
                <a:latin typeface="Georgia" pitchFamily="18" charset="0"/>
              </a:rPr>
              <a:t>Malcom X</a:t>
            </a:r>
            <a:endParaRPr lang="es-EC" sz="2400" b="1" i="1" dirty="0">
              <a:solidFill>
                <a:schemeClr val="tx1"/>
              </a:solidFill>
              <a:latin typeface="Georg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3882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/>
          <p:nvPr/>
        </p:nvPicPr>
        <p:blipFill rotWithShape="1">
          <a:blip r:embed="rId3"/>
          <a:srcRect l="18934" t="24636" r="19004" b="16112"/>
          <a:stretch/>
        </p:blipFill>
        <p:spPr bwMode="auto">
          <a:xfrm>
            <a:off x="467544" y="404664"/>
            <a:ext cx="8280920" cy="520556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770112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1264316101"/>
              </p:ext>
            </p:extLst>
          </p:nvPr>
        </p:nvGraphicFramePr>
        <p:xfrm>
          <a:off x="323528" y="692696"/>
          <a:ext cx="8424936" cy="51845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531325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9783789"/>
              </p:ext>
            </p:extLst>
          </p:nvPr>
        </p:nvGraphicFramePr>
        <p:xfrm>
          <a:off x="1444942" y="908720"/>
          <a:ext cx="7555374" cy="567436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3777687"/>
                <a:gridCol w="3777687"/>
              </a:tblGrid>
              <a:tr h="2367192">
                <a:tc>
                  <a:txBody>
                    <a:bodyPr/>
                    <a:lstStyle/>
                    <a:p>
                      <a:pPr marL="640080" indent="-64008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s-EC" sz="1100" b="1" u="sng" dirty="0" smtClean="0">
                          <a:effectLst/>
                          <a:latin typeface="Calibri" panose="020F0502020204030204" pitchFamily="34" charset="0"/>
                        </a:rPr>
                        <a:t>FORTALEZAS</a:t>
                      </a:r>
                    </a:p>
                    <a:p>
                      <a:pPr marL="640080" indent="-640080" algn="l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 smtClean="0">
                          <a:effectLst/>
                          <a:latin typeface="Calibri" panose="020F0502020204030204" pitchFamily="34" charset="0"/>
                        </a:rPr>
                        <a:t>F1.</a:t>
                      </a:r>
                      <a:r>
                        <a:rPr lang="es-EC" sz="1100" b="1" baseline="0" dirty="0" smtClean="0">
                          <a:effectLst/>
                          <a:latin typeface="Calibri" panose="020F0502020204030204" pitchFamily="34" charset="0"/>
                        </a:rPr>
                        <a:t>     </a:t>
                      </a:r>
                      <a:r>
                        <a:rPr lang="es-EC" sz="1100" dirty="0" smtClean="0">
                          <a:effectLst/>
                          <a:latin typeface="Calibri" panose="020F0502020204030204" pitchFamily="34" charset="0"/>
                        </a:rPr>
                        <a:t>Buena </a:t>
                      </a:r>
                      <a:r>
                        <a:rPr lang="es-EC" sz="1100" dirty="0">
                          <a:effectLst/>
                          <a:latin typeface="Calibri" panose="020F0502020204030204" pitchFamily="34" charset="0"/>
                        </a:rPr>
                        <a:t>Imagen empresarial </a:t>
                      </a:r>
                    </a:p>
                    <a:p>
                      <a:pPr marL="640080" indent="-640080" algn="l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 smtClean="0">
                          <a:effectLst/>
                          <a:latin typeface="Calibri" panose="020F0502020204030204" pitchFamily="34" charset="0"/>
                        </a:rPr>
                        <a:t>F2.</a:t>
                      </a:r>
                      <a:r>
                        <a:rPr lang="es-EC" sz="1100" b="1" baseline="0" dirty="0" smtClean="0">
                          <a:effectLst/>
                          <a:latin typeface="Calibri" panose="020F0502020204030204" pitchFamily="34" charset="0"/>
                        </a:rPr>
                        <a:t>     </a:t>
                      </a:r>
                      <a:r>
                        <a:rPr lang="es-EC" sz="1100" dirty="0" smtClean="0">
                          <a:effectLst/>
                          <a:latin typeface="Calibri" panose="020F0502020204030204" pitchFamily="34" charset="0"/>
                        </a:rPr>
                        <a:t>Predisposición </a:t>
                      </a:r>
                      <a:r>
                        <a:rPr lang="es-EC" sz="1100" dirty="0">
                          <a:effectLst/>
                          <a:latin typeface="Calibri" panose="020F0502020204030204" pitchFamily="34" charset="0"/>
                        </a:rPr>
                        <a:t>al trabajo en equipo y bajo presión.</a:t>
                      </a:r>
                    </a:p>
                    <a:p>
                      <a:pPr marL="0" lv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s-EC" sz="1100" b="1" dirty="0" smtClean="0">
                          <a:effectLst/>
                          <a:latin typeface="Calibri" panose="020F0502020204030204" pitchFamily="34" charset="0"/>
                        </a:rPr>
                        <a:t>F3.      </a:t>
                      </a:r>
                      <a:r>
                        <a:rPr lang="es-EC" sz="1100" dirty="0" smtClean="0">
                          <a:effectLst/>
                          <a:latin typeface="Calibri" panose="020F0502020204030204" pitchFamily="34" charset="0"/>
                        </a:rPr>
                        <a:t>Personal </a:t>
                      </a:r>
                      <a:r>
                        <a:rPr lang="es-EC" sz="1100" dirty="0">
                          <a:effectLst/>
                          <a:latin typeface="Calibri" panose="020F0502020204030204" pitchFamily="34" charset="0"/>
                        </a:rPr>
                        <a:t>dinámico y capaz</a:t>
                      </a:r>
                    </a:p>
                    <a:p>
                      <a:pPr marL="0" lv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s-EC" sz="1100" b="1" dirty="0" smtClean="0">
                          <a:effectLst/>
                          <a:latin typeface="Calibri" panose="020F0502020204030204" pitchFamily="34" charset="0"/>
                        </a:rPr>
                        <a:t>F4.</a:t>
                      </a:r>
                      <a:r>
                        <a:rPr lang="es-EC" sz="1100" b="1" baseline="0" dirty="0" smtClean="0">
                          <a:effectLst/>
                          <a:latin typeface="Calibri" panose="020F0502020204030204" pitchFamily="34" charset="0"/>
                        </a:rPr>
                        <a:t>      </a:t>
                      </a:r>
                      <a:r>
                        <a:rPr lang="es-EC" sz="1100" b="0" baseline="0" dirty="0" smtClean="0">
                          <a:effectLst/>
                          <a:latin typeface="Calibri" panose="020F0502020204030204" pitchFamily="34" charset="0"/>
                        </a:rPr>
                        <a:t>E</a:t>
                      </a:r>
                      <a:r>
                        <a:rPr lang="es-EC" sz="1100" dirty="0" smtClean="0">
                          <a:effectLst/>
                          <a:latin typeface="Calibri" panose="020F0502020204030204" pitchFamily="34" charset="0"/>
                        </a:rPr>
                        <a:t>quipos </a:t>
                      </a:r>
                      <a:r>
                        <a:rPr lang="es-EC" sz="1100" dirty="0">
                          <a:effectLst/>
                          <a:latin typeface="Calibri" panose="020F0502020204030204" pitchFamily="34" charset="0"/>
                        </a:rPr>
                        <a:t>y Maquinarias propias </a:t>
                      </a:r>
                    </a:p>
                    <a:p>
                      <a:pPr marL="0" lv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s-EC" sz="1100" b="1" dirty="0" smtClean="0">
                          <a:effectLst/>
                          <a:latin typeface="Calibri" panose="020F0502020204030204" pitchFamily="34" charset="0"/>
                        </a:rPr>
                        <a:t>F5.      </a:t>
                      </a:r>
                      <a:r>
                        <a:rPr lang="es-EC" sz="1100" dirty="0" smtClean="0">
                          <a:effectLst/>
                          <a:latin typeface="Calibri" panose="020F0502020204030204" pitchFamily="34" charset="0"/>
                        </a:rPr>
                        <a:t>Trabajo </a:t>
                      </a:r>
                      <a:r>
                        <a:rPr lang="es-EC" sz="1100" dirty="0">
                          <a:effectLst/>
                          <a:latin typeface="Calibri" panose="020F0502020204030204" pitchFamily="34" charset="0"/>
                        </a:rPr>
                        <a:t>en equipo</a:t>
                      </a:r>
                    </a:p>
                    <a:p>
                      <a:pPr marL="0" lv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s-EC" sz="1100" b="1" dirty="0" smtClean="0">
                          <a:effectLst/>
                          <a:latin typeface="Calibri" panose="020F0502020204030204" pitchFamily="34" charset="0"/>
                        </a:rPr>
                        <a:t>F6.</a:t>
                      </a:r>
                      <a:r>
                        <a:rPr lang="es-EC" sz="1100" b="1" baseline="0" dirty="0" smtClean="0">
                          <a:effectLst/>
                          <a:latin typeface="Calibri" panose="020F0502020204030204" pitchFamily="34" charset="0"/>
                        </a:rPr>
                        <a:t>      </a:t>
                      </a:r>
                      <a:r>
                        <a:rPr lang="es-EC" sz="1100" dirty="0" smtClean="0">
                          <a:effectLst/>
                          <a:latin typeface="Calibri" panose="020F0502020204030204" pitchFamily="34" charset="0"/>
                        </a:rPr>
                        <a:t>Estabilidad </a:t>
                      </a:r>
                      <a:r>
                        <a:rPr lang="es-EC" sz="1100" dirty="0">
                          <a:effectLst/>
                          <a:latin typeface="Calibri" panose="020F0502020204030204" pitchFamily="34" charset="0"/>
                        </a:rPr>
                        <a:t>laboral a sus empleados </a:t>
                      </a:r>
                    </a:p>
                    <a:p>
                      <a:pPr marL="0" lv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s-EC" sz="1100" b="1" dirty="0" smtClean="0">
                          <a:effectLst/>
                          <a:latin typeface="Calibri" panose="020F0502020204030204" pitchFamily="34" charset="0"/>
                        </a:rPr>
                        <a:t>F7.</a:t>
                      </a:r>
                      <a:r>
                        <a:rPr lang="es-EC" sz="1100" b="1" baseline="0" dirty="0" smtClean="0">
                          <a:effectLst/>
                          <a:latin typeface="Calibri" panose="020F0502020204030204" pitchFamily="34" charset="0"/>
                        </a:rPr>
                        <a:t>   </a:t>
                      </a:r>
                      <a:r>
                        <a:rPr lang="es-EC" sz="1100" dirty="0" smtClean="0">
                          <a:effectLst/>
                          <a:latin typeface="Calibri" panose="020F0502020204030204" pitchFamily="34" charset="0"/>
                        </a:rPr>
                        <a:t>Infraestructura </a:t>
                      </a:r>
                      <a:r>
                        <a:rPr lang="es-EC" sz="1100" dirty="0">
                          <a:effectLst/>
                          <a:latin typeface="Calibri" panose="020F0502020204030204" pitchFamily="34" charset="0"/>
                        </a:rPr>
                        <a:t>física acorde a las necesidades de la Unidad Operaciones Parroquias Suroriental.</a:t>
                      </a:r>
                    </a:p>
                    <a:p>
                      <a:pPr marL="4572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7762" marR="37762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640080" indent="-64008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s-EC" sz="1100" b="1" u="sng" dirty="0" smtClean="0">
                          <a:effectLst/>
                          <a:latin typeface="Calibri" panose="020F0502020204030204" pitchFamily="34" charset="0"/>
                        </a:rPr>
                        <a:t>OPORTUNIDADES </a:t>
                      </a:r>
                    </a:p>
                    <a:p>
                      <a:pPr marL="0" lv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s-EC" sz="1100" b="1" dirty="0" smtClean="0">
                          <a:effectLst/>
                          <a:latin typeface="Calibri" panose="020F0502020204030204" pitchFamily="34" charset="0"/>
                        </a:rPr>
                        <a:t>O1.</a:t>
                      </a:r>
                      <a:r>
                        <a:rPr lang="es-EC" sz="1100" b="1" baseline="0" dirty="0" smtClean="0">
                          <a:effectLst/>
                          <a:latin typeface="Calibri" panose="020F0502020204030204" pitchFamily="34" charset="0"/>
                        </a:rPr>
                        <a:t>   </a:t>
                      </a:r>
                      <a:r>
                        <a:rPr lang="es-EC" sz="1100" dirty="0" smtClean="0">
                          <a:effectLst/>
                          <a:latin typeface="Calibri" panose="020F0502020204030204" pitchFamily="34" charset="0"/>
                        </a:rPr>
                        <a:t>Cambios </a:t>
                      </a:r>
                      <a:r>
                        <a:rPr lang="es-EC" sz="1100" dirty="0">
                          <a:effectLst/>
                          <a:latin typeface="Calibri" panose="020F0502020204030204" pitchFamily="34" charset="0"/>
                        </a:rPr>
                        <a:t>tecnológicos acorde a las necesidades de la UOPSO y evolución competitiva.</a:t>
                      </a:r>
                    </a:p>
                    <a:p>
                      <a:pPr marL="0" lv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s-EC" sz="1100" b="1" dirty="0" smtClean="0">
                          <a:effectLst/>
                          <a:latin typeface="Calibri" panose="020F0502020204030204" pitchFamily="34" charset="0"/>
                        </a:rPr>
                        <a:t>O2.   </a:t>
                      </a:r>
                      <a:r>
                        <a:rPr lang="es-EC" sz="1100" dirty="0" smtClean="0">
                          <a:effectLst/>
                          <a:latin typeface="Calibri" panose="020F0502020204030204" pitchFamily="34" charset="0"/>
                        </a:rPr>
                        <a:t>Actualización </a:t>
                      </a:r>
                      <a:r>
                        <a:rPr lang="es-EC" sz="1100" dirty="0">
                          <a:effectLst/>
                          <a:latin typeface="Calibri" panose="020F0502020204030204" pitchFamily="34" charset="0"/>
                        </a:rPr>
                        <a:t>de los Sistemas Informático (ejemplo, del AS-400 al sistema ERP).</a:t>
                      </a:r>
                    </a:p>
                    <a:p>
                      <a:pPr marL="0" lv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s-EC" sz="1100" b="1" dirty="0" smtClean="0">
                          <a:effectLst/>
                          <a:latin typeface="Calibri" panose="020F0502020204030204" pitchFamily="34" charset="0"/>
                        </a:rPr>
                        <a:t>O3.</a:t>
                      </a:r>
                      <a:r>
                        <a:rPr lang="es-EC" sz="1100" b="1" baseline="0" dirty="0" smtClean="0">
                          <a:effectLst/>
                          <a:latin typeface="Calibri" panose="020F0502020204030204" pitchFamily="34" charset="0"/>
                        </a:rPr>
                        <a:t>   </a:t>
                      </a:r>
                      <a:r>
                        <a:rPr lang="es-EC" sz="1100" dirty="0" smtClean="0">
                          <a:effectLst/>
                          <a:latin typeface="Calibri" panose="020F0502020204030204" pitchFamily="34" charset="0"/>
                        </a:rPr>
                        <a:t>Capacitación </a:t>
                      </a:r>
                      <a:r>
                        <a:rPr lang="es-EC" sz="1100" dirty="0">
                          <a:effectLst/>
                          <a:latin typeface="Calibri" panose="020F0502020204030204" pitchFamily="34" charset="0"/>
                        </a:rPr>
                        <a:t>técnica al personal administrativo y de campo.</a:t>
                      </a:r>
                    </a:p>
                    <a:p>
                      <a:pPr marL="0" lv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s-EC" sz="1100" b="1" dirty="0" smtClean="0">
                          <a:effectLst/>
                          <a:latin typeface="Calibri" panose="020F0502020204030204" pitchFamily="34" charset="0"/>
                        </a:rPr>
                        <a:t>O4.</a:t>
                      </a:r>
                      <a:r>
                        <a:rPr lang="es-EC" sz="1100" b="1" baseline="0" dirty="0" smtClean="0">
                          <a:effectLst/>
                          <a:latin typeface="Calibri" panose="020F0502020204030204" pitchFamily="34" charset="0"/>
                        </a:rPr>
                        <a:t>   </a:t>
                      </a:r>
                      <a:r>
                        <a:rPr lang="es-EC" sz="1100" dirty="0" smtClean="0">
                          <a:effectLst/>
                          <a:latin typeface="Calibri" panose="020F0502020204030204" pitchFamily="34" charset="0"/>
                        </a:rPr>
                        <a:t>Capacitación </a:t>
                      </a:r>
                      <a:r>
                        <a:rPr lang="es-EC" sz="1100" dirty="0">
                          <a:effectLst/>
                          <a:latin typeface="Calibri" panose="020F0502020204030204" pitchFamily="34" charset="0"/>
                        </a:rPr>
                        <a:t>en el uso de EPIS (Equipo de protección Individual de Seguridad) generados por la empresa.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7762" marR="37762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540248">
                <a:tc>
                  <a:txBody>
                    <a:bodyPr/>
                    <a:lstStyle/>
                    <a:p>
                      <a:pPr marL="640080" indent="-64008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s-EC" sz="1100" b="1" u="sng" dirty="0" smtClean="0">
                          <a:effectLst/>
                          <a:latin typeface="Calibri" panose="020F0502020204030204" pitchFamily="34" charset="0"/>
                        </a:rPr>
                        <a:t>DEBILIDADES</a:t>
                      </a:r>
                    </a:p>
                    <a:p>
                      <a:pPr marL="0" lv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s-EC" sz="1100" b="1" dirty="0" smtClean="0">
                          <a:effectLst/>
                          <a:latin typeface="Calibri" panose="020F0502020204030204" pitchFamily="34" charset="0"/>
                        </a:rPr>
                        <a:t>D1.</a:t>
                      </a:r>
                      <a:r>
                        <a:rPr lang="es-EC" sz="1100" b="1" baseline="0" dirty="0" smtClean="0">
                          <a:effectLst/>
                          <a:latin typeface="Calibri" panose="020F0502020204030204" pitchFamily="34" charset="0"/>
                        </a:rPr>
                        <a:t>    </a:t>
                      </a:r>
                      <a:r>
                        <a:rPr lang="es-EC" sz="1100" dirty="0" smtClean="0">
                          <a:effectLst/>
                          <a:latin typeface="Calibri" panose="020F0502020204030204" pitchFamily="34" charset="0"/>
                        </a:rPr>
                        <a:t>Incumplimiento </a:t>
                      </a:r>
                      <a:r>
                        <a:rPr lang="es-EC" sz="1100" dirty="0">
                          <a:effectLst/>
                          <a:latin typeface="Calibri" panose="020F0502020204030204" pitchFamily="34" charset="0"/>
                        </a:rPr>
                        <a:t>de Niveles Jerárquicos. </a:t>
                      </a:r>
                    </a:p>
                    <a:p>
                      <a:pPr marL="0" lv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s-EC" sz="1100" b="1" dirty="0" smtClean="0">
                          <a:effectLst/>
                          <a:latin typeface="Calibri" panose="020F0502020204030204" pitchFamily="34" charset="0"/>
                        </a:rPr>
                        <a:t>D2.</a:t>
                      </a:r>
                      <a:r>
                        <a:rPr lang="es-EC" sz="1100" b="1" baseline="0" dirty="0" smtClean="0">
                          <a:effectLst/>
                          <a:latin typeface="Calibri" panose="020F0502020204030204" pitchFamily="34" charset="0"/>
                        </a:rPr>
                        <a:t>    </a:t>
                      </a:r>
                      <a:r>
                        <a:rPr lang="es-EC" sz="1100" dirty="0" smtClean="0">
                          <a:effectLst/>
                          <a:latin typeface="Calibri" panose="020F0502020204030204" pitchFamily="34" charset="0"/>
                        </a:rPr>
                        <a:t>No </a:t>
                      </a:r>
                      <a:r>
                        <a:rPr lang="es-EC" sz="1100" dirty="0">
                          <a:effectLst/>
                          <a:latin typeface="Calibri" panose="020F0502020204030204" pitchFamily="34" charset="0"/>
                        </a:rPr>
                        <a:t>hay un Asistente administrativo en la unidad, para un mejor manejo de las órdenes de trabajo o reclamos.</a:t>
                      </a:r>
                    </a:p>
                    <a:p>
                      <a:pPr marL="0" lv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s-EC" sz="1100" b="1" dirty="0" smtClean="0">
                          <a:effectLst/>
                          <a:latin typeface="Calibri" panose="020F0502020204030204" pitchFamily="34" charset="0"/>
                        </a:rPr>
                        <a:t>D3.</a:t>
                      </a:r>
                      <a:r>
                        <a:rPr lang="es-EC" sz="1100" b="1" baseline="0" dirty="0" smtClean="0">
                          <a:effectLst/>
                          <a:latin typeface="Calibri" panose="020F0502020204030204" pitchFamily="34" charset="0"/>
                        </a:rPr>
                        <a:t>   </a:t>
                      </a:r>
                      <a:r>
                        <a:rPr lang="es-EC" sz="1100" dirty="0" smtClean="0">
                          <a:effectLst/>
                          <a:latin typeface="Calibri" panose="020F0502020204030204" pitchFamily="34" charset="0"/>
                        </a:rPr>
                        <a:t>Encarecimiento </a:t>
                      </a:r>
                      <a:r>
                        <a:rPr lang="es-EC" sz="1100" dirty="0">
                          <a:effectLst/>
                          <a:latin typeface="Calibri" panose="020F0502020204030204" pitchFamily="34" charset="0"/>
                        </a:rPr>
                        <a:t>de los materiales de manera temporal para la ejecución del trabajo que demanda los órdenes de trabajo.</a:t>
                      </a:r>
                    </a:p>
                    <a:p>
                      <a:pPr marL="0" lv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s-EC" sz="1100" b="1" dirty="0" smtClean="0">
                          <a:effectLst/>
                          <a:latin typeface="Calibri" panose="020F0502020204030204" pitchFamily="34" charset="0"/>
                        </a:rPr>
                        <a:t>D4.</a:t>
                      </a:r>
                      <a:r>
                        <a:rPr lang="es-EC" sz="1100" b="1" baseline="0" dirty="0" smtClean="0">
                          <a:effectLst/>
                          <a:latin typeface="Calibri" panose="020F0502020204030204" pitchFamily="34" charset="0"/>
                        </a:rPr>
                        <a:t>   </a:t>
                      </a:r>
                      <a:r>
                        <a:rPr lang="es-EC" sz="1100" b="0" baseline="0" dirty="0" smtClean="0">
                          <a:effectLst/>
                          <a:latin typeface="Calibri" panose="020F0502020204030204" pitchFamily="34" charset="0"/>
                        </a:rPr>
                        <a:t>F</a:t>
                      </a:r>
                      <a:r>
                        <a:rPr lang="es-EC" sz="1100" dirty="0" smtClean="0">
                          <a:effectLst/>
                          <a:latin typeface="Calibri" panose="020F0502020204030204" pitchFamily="34" charset="0"/>
                        </a:rPr>
                        <a:t>alta </a:t>
                      </a:r>
                      <a:r>
                        <a:rPr lang="es-EC" sz="1100" dirty="0">
                          <a:effectLst/>
                          <a:latin typeface="Calibri" panose="020F0502020204030204" pitchFamily="34" charset="0"/>
                        </a:rPr>
                        <a:t>de personal debido al crecimiento de la demanda en los requerimientos y  reclamos  en los Clientes de la Unidad Operaciones Parroquias Surorientales.</a:t>
                      </a:r>
                    </a:p>
                    <a:p>
                      <a:pPr marL="0" lv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s-EC" sz="1100" b="1" dirty="0" smtClean="0">
                          <a:effectLst/>
                          <a:latin typeface="Calibri" panose="020F0502020204030204" pitchFamily="34" charset="0"/>
                        </a:rPr>
                        <a:t>D5.  </a:t>
                      </a:r>
                      <a:r>
                        <a:rPr lang="es-EC" sz="1100" b="1" baseline="0" dirty="0" smtClean="0">
                          <a:effectLst/>
                          <a:latin typeface="Calibri" panose="020F0502020204030204" pitchFamily="34" charset="0"/>
                        </a:rPr>
                        <a:t>F</a:t>
                      </a:r>
                      <a:r>
                        <a:rPr lang="es-EC" sz="1100" dirty="0" smtClean="0">
                          <a:effectLst/>
                          <a:latin typeface="Calibri" panose="020F0502020204030204" pitchFamily="34" charset="0"/>
                        </a:rPr>
                        <a:t>alta </a:t>
                      </a:r>
                      <a:r>
                        <a:rPr lang="es-EC" sz="1100" dirty="0">
                          <a:effectLst/>
                          <a:latin typeface="Calibri" panose="020F0502020204030204" pitchFamily="34" charset="0"/>
                        </a:rPr>
                        <a:t>de la colaboración del personal de campo para la realización de fogueos de hidrantes.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7762" marR="37762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640080" indent="-640080" algn="ctr">
                        <a:lnSpc>
                          <a:spcPct val="150000"/>
                        </a:lnSpc>
                        <a:spcBef>
                          <a:spcPts val="200"/>
                        </a:spcBef>
                        <a:spcAft>
                          <a:spcPts val="0"/>
                        </a:spcAft>
                      </a:pPr>
                      <a:r>
                        <a:rPr lang="es-EC" sz="1100" b="1" u="sng" dirty="0" smtClean="0">
                          <a:effectLst/>
                          <a:latin typeface="Calibri" panose="020F0502020204030204" pitchFamily="34" charset="0"/>
                        </a:rPr>
                        <a:t>AMENAZAS </a:t>
                      </a:r>
                    </a:p>
                    <a:p>
                      <a:pPr marL="0" lv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s-EC" sz="1100" b="1" dirty="0" smtClean="0">
                          <a:effectLst/>
                          <a:latin typeface="Calibri" panose="020F0502020204030204" pitchFamily="34" charset="0"/>
                        </a:rPr>
                        <a:t>A1. </a:t>
                      </a:r>
                      <a:r>
                        <a:rPr lang="es-EC" sz="1100" b="1" baseline="0" dirty="0" smtClean="0">
                          <a:effectLst/>
                          <a:latin typeface="Calibri" panose="020F0502020204030204" pitchFamily="34" charset="0"/>
                        </a:rPr>
                        <a:t> </a:t>
                      </a:r>
                      <a:r>
                        <a:rPr lang="es-EC" sz="1100" dirty="0" smtClean="0">
                          <a:effectLst/>
                          <a:latin typeface="Calibri" panose="020F0502020204030204" pitchFamily="34" charset="0"/>
                        </a:rPr>
                        <a:t>Consumo </a:t>
                      </a:r>
                      <a:r>
                        <a:rPr lang="es-EC" sz="1100" dirty="0">
                          <a:effectLst/>
                          <a:latin typeface="Calibri" panose="020F0502020204030204" pitchFamily="34" charset="0"/>
                        </a:rPr>
                        <a:t>de alcohol en horas de trabajo, turnos nocturnos, fin de semana,  y feriados.</a:t>
                      </a:r>
                    </a:p>
                    <a:p>
                      <a:pPr marL="0" lv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None/>
                      </a:pPr>
                      <a:r>
                        <a:rPr lang="es-EC" sz="1100" b="1" dirty="0" smtClean="0">
                          <a:effectLst/>
                          <a:latin typeface="Calibri" panose="020F0502020204030204" pitchFamily="34" charset="0"/>
                        </a:rPr>
                        <a:t>A2.</a:t>
                      </a:r>
                      <a:r>
                        <a:rPr lang="es-EC" sz="1100" b="1" baseline="0" dirty="0" smtClean="0">
                          <a:effectLst/>
                          <a:latin typeface="Calibri" panose="020F0502020204030204" pitchFamily="34" charset="0"/>
                        </a:rPr>
                        <a:t>  </a:t>
                      </a:r>
                      <a:r>
                        <a:rPr lang="es-EC" sz="1100" dirty="0" smtClean="0">
                          <a:effectLst/>
                          <a:latin typeface="Calibri" panose="020F0502020204030204" pitchFamily="34" charset="0"/>
                        </a:rPr>
                        <a:t> </a:t>
                      </a:r>
                      <a:r>
                        <a:rPr lang="es-EC" sz="1100" dirty="0">
                          <a:effectLst/>
                          <a:latin typeface="Calibri" panose="020F0502020204030204" pitchFamily="34" charset="0"/>
                        </a:rPr>
                        <a:t>Corrupción de administración  de los materiales por el personal de campo.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7762" marR="37762" marT="0" marB="0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8" name="Rectángulo 7"/>
          <p:cNvSpPr/>
          <p:nvPr/>
        </p:nvSpPr>
        <p:spPr>
          <a:xfrm>
            <a:off x="539552" y="260648"/>
            <a:ext cx="37428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 smtClean="0">
                <a:solidFill>
                  <a:srgbClr val="C00000"/>
                </a:solidFill>
                <a:latin typeface="Calibri" panose="020F0502020204030204" pitchFamily="34" charset="0"/>
              </a:rPr>
              <a:t>OBJETO DE ESTUDIO  - MATRIZ FODA </a:t>
            </a:r>
            <a:endParaRPr lang="es-EC" b="1" dirty="0">
              <a:solidFill>
                <a:srgbClr val="C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8364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827584" y="404664"/>
            <a:ext cx="38144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2400" b="1" dirty="0" smtClean="0">
                <a:latin typeface="Calibri" panose="020F0502020204030204" pitchFamily="34" charset="0"/>
              </a:rPr>
              <a:t>DESCRIPCIÓN  DE PROCESOS</a:t>
            </a:r>
            <a:endParaRPr lang="es-EC" sz="2400" b="1" dirty="0">
              <a:latin typeface="Calibri" panose="020F0502020204030204" pitchFamily="34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2460071" y="918752"/>
            <a:ext cx="36477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 smtClean="0">
                <a:solidFill>
                  <a:srgbClr val="C00000"/>
                </a:solidFill>
                <a:latin typeface="Calibri" panose="020F0502020204030204" pitchFamily="34" charset="0"/>
              </a:rPr>
              <a:t>CADENA DE VALOR INSTITUCIONAL  </a:t>
            </a:r>
            <a:endParaRPr lang="es-EC" b="1" dirty="0">
              <a:solidFill>
                <a:srgbClr val="C00000"/>
              </a:solidFill>
              <a:latin typeface="Calibri" panose="020F0502020204030204" pitchFamily="34" charset="0"/>
            </a:endParaRPr>
          </a:p>
        </p:txBody>
      </p:sp>
      <p:pic>
        <p:nvPicPr>
          <p:cNvPr id="6" name="Imagen 5"/>
          <p:cNvPicPr/>
          <p:nvPr/>
        </p:nvPicPr>
        <p:blipFill rotWithShape="1">
          <a:blip r:embed="rId2"/>
          <a:srcRect l="19464" t="23394" r="12321" b="13287"/>
          <a:stretch/>
        </p:blipFill>
        <p:spPr bwMode="auto">
          <a:xfrm>
            <a:off x="-8317" y="1700808"/>
            <a:ext cx="4292285" cy="3517187"/>
          </a:xfrm>
          <a:prstGeom prst="rect">
            <a:avLst/>
          </a:prstGeom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Imagen 6"/>
          <p:cNvPicPr/>
          <p:nvPr/>
        </p:nvPicPr>
        <p:blipFill rotWithShape="1">
          <a:blip r:embed="rId3" cstate="print">
            <a:lum bright="-20000" contrast="40000"/>
          </a:blip>
          <a:srcRect l="523" t="2197" r="-523" b="12912"/>
          <a:stretch/>
        </p:blipFill>
        <p:spPr bwMode="auto">
          <a:xfrm>
            <a:off x="4426000" y="1700808"/>
            <a:ext cx="4752528" cy="3552594"/>
          </a:xfrm>
          <a:prstGeom prst="rect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  <a:miter lim="800000"/>
            <a:headEnd type="none" w="med" len="med"/>
            <a:tailEnd type="none" w="med" len="med"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Flecha curvada hacia abajo 9"/>
          <p:cNvSpPr/>
          <p:nvPr/>
        </p:nvSpPr>
        <p:spPr>
          <a:xfrm flipV="1">
            <a:off x="2411760" y="5270418"/>
            <a:ext cx="4032448" cy="1224136"/>
          </a:xfrm>
          <a:prstGeom prst="curvedDownArrow">
            <a:avLst/>
          </a:prstGeom>
          <a:solidFill>
            <a:srgbClr val="33CC3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11" name="Abrir llave 10"/>
          <p:cNvSpPr/>
          <p:nvPr/>
        </p:nvSpPr>
        <p:spPr>
          <a:xfrm>
            <a:off x="7020272" y="4437112"/>
            <a:ext cx="288032" cy="648072"/>
          </a:xfrm>
          <a:prstGeom prst="leftBrac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991132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2090376"/>
              </p:ext>
            </p:extLst>
          </p:nvPr>
        </p:nvGraphicFramePr>
        <p:xfrm>
          <a:off x="4860032" y="1196752"/>
          <a:ext cx="3960440" cy="2592292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18351"/>
                <a:gridCol w="3742089"/>
              </a:tblGrid>
              <a:tr h="799868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s-EC" sz="1200" b="1" u="none" strike="noStrike" dirty="0">
                          <a:effectLst/>
                          <a:latin typeface="Calibri" panose="020F0502020204030204" pitchFamily="34" charset="0"/>
                        </a:rPr>
                        <a:t>INSTRUCCIONES DE TRABAJO PARA LA OPERACIÓN DE LAS LÍNEAS DE TRANSMISIÓN PARA LA OPERACIÓN DE LAS LÍNEAS DE TRANSMISIÓN E IMPULSIÓN DE AGUA POTABLE</a:t>
                      </a:r>
                      <a:endParaRPr lang="es-EC" sz="12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24053"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>
                          <a:effectLst/>
                          <a:latin typeface="Calibri" panose="020F0502020204030204" pitchFamily="34" charset="0"/>
                        </a:rPr>
                        <a:t>1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u="none" strike="noStrike">
                          <a:effectLst/>
                          <a:latin typeface="Calibri" panose="020F0502020204030204" pitchFamily="34" charset="0"/>
                        </a:rPr>
                        <a:t>Responsabilidad y autoridad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24053"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>
                          <a:effectLst/>
                          <a:latin typeface="Calibri" panose="020F0502020204030204" pitchFamily="34" charset="0"/>
                        </a:rPr>
                        <a:t>2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u="none" strike="noStrike">
                          <a:effectLst/>
                          <a:latin typeface="Calibri" panose="020F0502020204030204" pitchFamily="34" charset="0"/>
                        </a:rPr>
                        <a:t>Instrucciones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24053"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>
                          <a:effectLst/>
                          <a:latin typeface="Calibri" panose="020F0502020204030204" pitchFamily="34" charset="0"/>
                        </a:rPr>
                        <a:t>2.1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u="none" strike="noStrike" dirty="0">
                          <a:effectLst/>
                          <a:latin typeface="Calibri" panose="020F0502020204030204" pitchFamily="34" charset="0"/>
                        </a:rPr>
                        <a:t>Revisión de niveles de tanques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24053"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>
                          <a:effectLst/>
                          <a:latin typeface="Calibri" panose="020F0502020204030204" pitchFamily="34" charset="0"/>
                        </a:rPr>
                        <a:t>2.2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u="none" strike="noStrike">
                          <a:effectLst/>
                          <a:latin typeface="Calibri" panose="020F0502020204030204" pitchFamily="34" charset="0"/>
                        </a:rPr>
                        <a:t>Datos de las plantas de tratamiento 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24053"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>
                          <a:effectLst/>
                          <a:latin typeface="Calibri" panose="020F0502020204030204" pitchFamily="34" charset="0"/>
                        </a:rPr>
                        <a:t>2.3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u="none" strike="noStrike">
                          <a:effectLst/>
                          <a:latin typeface="Calibri" panose="020F0502020204030204" pitchFamily="34" charset="0"/>
                        </a:rPr>
                        <a:t>Análisis de datos de caudales de la plantas.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24053"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>
                          <a:effectLst/>
                          <a:latin typeface="Calibri" panose="020F0502020204030204" pitchFamily="34" charset="0"/>
                        </a:rPr>
                        <a:t>2.4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u="none" strike="noStrike">
                          <a:effectLst/>
                          <a:latin typeface="Calibri" panose="020F0502020204030204" pitchFamily="34" charset="0"/>
                        </a:rPr>
                        <a:t>Inspecciones de la líneas de transmisión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24053"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>
                          <a:effectLst/>
                          <a:latin typeface="Calibri" panose="020F0502020204030204" pitchFamily="34" charset="0"/>
                        </a:rPr>
                        <a:t>3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u="none" strike="noStrike">
                          <a:effectLst/>
                          <a:latin typeface="Calibri" panose="020F0502020204030204" pitchFamily="34" charset="0"/>
                        </a:rPr>
                        <a:t>Anexos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224053"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 dirty="0">
                          <a:effectLst/>
                          <a:latin typeface="Calibri" panose="020F0502020204030204" pitchFamily="34" charset="0"/>
                        </a:rPr>
                        <a:t>3.1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u="none" strike="noStrike" dirty="0">
                          <a:effectLst/>
                          <a:latin typeface="Calibri" panose="020F0502020204030204" pitchFamily="34" charset="0"/>
                        </a:rPr>
                        <a:t>Registro de tanques de distribución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1768219"/>
              </p:ext>
            </p:extLst>
          </p:nvPr>
        </p:nvGraphicFramePr>
        <p:xfrm>
          <a:off x="179512" y="1196752"/>
          <a:ext cx="4392488" cy="371856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360040"/>
                <a:gridCol w="4032448"/>
              </a:tblGrid>
              <a:tr h="457200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s-EC" sz="1050" b="1" u="none" strike="noStrike" dirty="0">
                          <a:effectLst/>
                          <a:latin typeface="Calibri" panose="020F0502020204030204" pitchFamily="34" charset="0"/>
                        </a:rPr>
                        <a:t>INSTRUCCIONES DE TRABAJO PARA OPERACIÓN Y ALAMCANAMIENTO EN LOS TANQUES DE DISTRIBUCIÓN Y ESTACIONES DE BOMBEO </a:t>
                      </a:r>
                      <a:endParaRPr lang="es-EC" sz="1050" b="1" i="0" u="none" strike="noStrike" dirty="0">
                        <a:solidFill>
                          <a:srgbClr val="C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 dirty="0">
                          <a:effectLst/>
                          <a:latin typeface="Calibri" panose="020F0502020204030204" pitchFamily="34" charset="0"/>
                        </a:rPr>
                        <a:t>1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u="none" strike="noStrike" dirty="0">
                          <a:effectLst/>
                          <a:latin typeface="Calibri" panose="020F0502020204030204" pitchFamily="34" charset="0"/>
                        </a:rPr>
                        <a:t>Responsabilidad y autoridad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 dirty="0">
                          <a:effectLst/>
                          <a:latin typeface="Calibri" panose="020F0502020204030204" pitchFamily="34" charset="0"/>
                        </a:rPr>
                        <a:t>2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u="none" strike="noStrike">
                          <a:effectLst/>
                          <a:latin typeface="Calibri" panose="020F0502020204030204" pitchFamily="34" charset="0"/>
                        </a:rPr>
                        <a:t>Instrucciones en el tanque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 dirty="0">
                          <a:effectLst/>
                          <a:latin typeface="Calibri" panose="020F0502020204030204" pitchFamily="34" charset="0"/>
                        </a:rPr>
                        <a:t>2.1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u="none" strike="noStrike">
                          <a:effectLst/>
                          <a:latin typeface="Calibri" panose="020F0502020204030204" pitchFamily="34" charset="0"/>
                        </a:rPr>
                        <a:t>Control de niveles 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 dirty="0">
                          <a:effectLst/>
                          <a:latin typeface="Calibri" panose="020F0502020204030204" pitchFamily="34" charset="0"/>
                        </a:rPr>
                        <a:t>2.2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u="none" strike="noStrike">
                          <a:effectLst/>
                          <a:latin typeface="Calibri" panose="020F0502020204030204" pitchFamily="34" charset="0"/>
                        </a:rPr>
                        <a:t>Control de caudal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 dirty="0">
                          <a:effectLst/>
                          <a:latin typeface="Calibri" panose="020F0502020204030204" pitchFamily="34" charset="0"/>
                        </a:rPr>
                        <a:t>2.3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u="none" strike="noStrike" dirty="0">
                          <a:effectLst/>
                          <a:latin typeface="Calibri" panose="020F0502020204030204" pitchFamily="34" charset="0"/>
                        </a:rPr>
                        <a:t>Medición y registro de cloro al ingreso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>
                          <a:effectLst/>
                          <a:latin typeface="Calibri" panose="020F0502020204030204" pitchFamily="34" charset="0"/>
                        </a:rPr>
                        <a:t>2.4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u="none" strike="noStrike">
                          <a:effectLst/>
                          <a:latin typeface="Calibri" panose="020F0502020204030204" pitchFamily="34" charset="0"/>
                        </a:rPr>
                        <a:t>Verificación del cloro residual 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 dirty="0">
                          <a:effectLst/>
                          <a:latin typeface="Calibri" panose="020F0502020204030204" pitchFamily="34" charset="0"/>
                        </a:rPr>
                        <a:t>2.5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u="none" strike="noStrike">
                          <a:effectLst/>
                          <a:latin typeface="Calibri" panose="020F0502020204030204" pitchFamily="34" charset="0"/>
                        </a:rPr>
                        <a:t>Medición y registro de cloro de salida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 dirty="0">
                          <a:effectLst/>
                          <a:latin typeface="Calibri" panose="020F0502020204030204" pitchFamily="34" charset="0"/>
                        </a:rPr>
                        <a:t>2.6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u="none" strike="noStrike">
                          <a:effectLst/>
                          <a:latin typeface="Calibri" panose="020F0502020204030204" pitchFamily="34" charset="0"/>
                        </a:rPr>
                        <a:t>Verificación del cloro residual entre la entrada y salida del tanque 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 dirty="0">
                          <a:effectLst/>
                          <a:latin typeface="Calibri" panose="020F0502020204030204" pitchFamily="34" charset="0"/>
                        </a:rPr>
                        <a:t>2.7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u="none" strike="noStrike">
                          <a:effectLst/>
                          <a:latin typeface="Calibri" panose="020F0502020204030204" pitchFamily="34" charset="0"/>
                        </a:rPr>
                        <a:t>Inspección extra del tanque 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 dirty="0">
                          <a:effectLst/>
                          <a:latin typeface="Calibri" panose="020F0502020204030204" pitchFamily="34" charset="0"/>
                        </a:rPr>
                        <a:t>2.8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u="none" strike="noStrike">
                          <a:effectLst/>
                          <a:latin typeface="Calibri" panose="020F0502020204030204" pitchFamily="34" charset="0"/>
                        </a:rPr>
                        <a:t>Inspección interna del tanque 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 dirty="0">
                          <a:effectLst/>
                          <a:latin typeface="Calibri" panose="020F0502020204030204" pitchFamily="34" charset="0"/>
                        </a:rPr>
                        <a:t>2.9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u="none" strike="noStrike">
                          <a:effectLst/>
                          <a:latin typeface="Calibri" panose="020F0502020204030204" pitchFamily="34" charset="0"/>
                        </a:rPr>
                        <a:t>Lavado del tanque 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 dirty="0">
                          <a:effectLst/>
                          <a:latin typeface="Calibri" panose="020F0502020204030204" pitchFamily="34" charset="0"/>
                        </a:rPr>
                        <a:t>2.10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u="none" strike="noStrike">
                          <a:effectLst/>
                          <a:latin typeface="Calibri" panose="020F0502020204030204" pitchFamily="34" charset="0"/>
                        </a:rPr>
                        <a:t>Puesta en funcionamiento 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 dirty="0">
                          <a:effectLst/>
                          <a:latin typeface="Calibri" panose="020F0502020204030204" pitchFamily="34" charset="0"/>
                        </a:rPr>
                        <a:t>2.11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u="none" strike="noStrike">
                          <a:effectLst/>
                          <a:latin typeface="Calibri" panose="020F0502020204030204" pitchFamily="34" charset="0"/>
                        </a:rPr>
                        <a:t>Operación de la estación de bombeo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 dirty="0">
                          <a:effectLst/>
                          <a:latin typeface="Calibri" panose="020F0502020204030204" pitchFamily="34" charset="0"/>
                        </a:rPr>
                        <a:t>2.12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u="none" strike="noStrike">
                          <a:effectLst/>
                          <a:latin typeface="Calibri" panose="020F0502020204030204" pitchFamily="34" charset="0"/>
                        </a:rPr>
                        <a:t>Recepción de la orden de inicio de bombeo 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 dirty="0">
                          <a:effectLst/>
                          <a:latin typeface="Calibri" panose="020F0502020204030204" pitchFamily="34" charset="0"/>
                        </a:rPr>
                        <a:t>3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u="none" strike="noStrike">
                          <a:effectLst/>
                          <a:latin typeface="Calibri" panose="020F0502020204030204" pitchFamily="34" charset="0"/>
                        </a:rPr>
                        <a:t>Anexos</a:t>
                      </a:r>
                      <a:endParaRPr lang="es-EC" sz="12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 dirty="0">
                          <a:effectLst/>
                          <a:latin typeface="Calibri" panose="020F0502020204030204" pitchFamily="34" charset="0"/>
                        </a:rPr>
                        <a:t>3.1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200" u="none" strike="noStrike" dirty="0">
                          <a:effectLst/>
                          <a:latin typeface="Calibri" panose="020F0502020204030204" pitchFamily="34" charset="0"/>
                        </a:rPr>
                        <a:t>Registro de funcionamiento de tanque de reserva y distribución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6" name="Rectángulo 5"/>
          <p:cNvSpPr/>
          <p:nvPr/>
        </p:nvSpPr>
        <p:spPr>
          <a:xfrm>
            <a:off x="2627784" y="620688"/>
            <a:ext cx="43892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 smtClean="0">
                <a:solidFill>
                  <a:srgbClr val="C00000"/>
                </a:solidFill>
                <a:latin typeface="Calibri" panose="020F0502020204030204" pitchFamily="34" charset="0"/>
              </a:rPr>
              <a:t>DISTRIBUIR AP – Procedimientos de trabajo </a:t>
            </a:r>
            <a:endParaRPr lang="es-EC" b="1" dirty="0">
              <a:solidFill>
                <a:srgbClr val="C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067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ángulo 4"/>
          <p:cNvSpPr/>
          <p:nvPr/>
        </p:nvSpPr>
        <p:spPr>
          <a:xfrm>
            <a:off x="1115616" y="1268760"/>
            <a:ext cx="644471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lnSpc>
                <a:spcPct val="150000"/>
              </a:lnSpc>
              <a:spcBef>
                <a:spcPts val="1200"/>
              </a:spcBef>
              <a:spcAft>
                <a:spcPts val="0"/>
              </a:spcAft>
            </a:pPr>
            <a:r>
              <a:rPr lang="es-EC" sz="2400" b="1" kern="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DAMENTO TEÓRICO DE LA AUDITORÍA DE SISTEMAS DE GESTIÓN DE CALIDAD</a:t>
            </a:r>
            <a:endParaRPr lang="es-EC" sz="2400" b="1" kern="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200" name="Picture 8" descr="http://blog.engee.com.ar/wp-content/uploads/2015/04/7-is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780928"/>
            <a:ext cx="3018116" cy="27363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6" name="Picture 14" descr="http://www.qacompass.com/wp-content/uploads/2011/05/iso1901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2688091"/>
            <a:ext cx="2664296" cy="26642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9314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6 Diagrama"/>
          <p:cNvGraphicFramePr/>
          <p:nvPr>
            <p:extLst>
              <p:ext uri="{D42A27DB-BD31-4B8C-83A1-F6EECF244321}">
                <p14:modId xmlns:p14="http://schemas.microsoft.com/office/powerpoint/2010/main" val="2218561098"/>
              </p:ext>
            </p:extLst>
          </p:nvPr>
        </p:nvGraphicFramePr>
        <p:xfrm>
          <a:off x="716900" y="522258"/>
          <a:ext cx="7992888" cy="16561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2" name="1 Diagrama"/>
          <p:cNvGraphicFramePr/>
          <p:nvPr>
            <p:extLst>
              <p:ext uri="{D42A27DB-BD31-4B8C-83A1-F6EECF244321}">
                <p14:modId xmlns:p14="http://schemas.microsoft.com/office/powerpoint/2010/main" val="3735035011"/>
              </p:ext>
            </p:extLst>
          </p:nvPr>
        </p:nvGraphicFramePr>
        <p:xfrm>
          <a:off x="6876256" y="2543418"/>
          <a:ext cx="1895872" cy="28803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pic>
        <p:nvPicPr>
          <p:cNvPr id="4098" name="Picture 2" descr="http://fujap.files.wordpress.com/2012/07/gestion-de-calidad.jpg"/>
          <p:cNvPicPr>
            <a:picLocks noChangeAspect="1" noChangeArrowheads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95" r="12066"/>
          <a:stretch/>
        </p:blipFill>
        <p:spPr bwMode="auto">
          <a:xfrm>
            <a:off x="5685452" y="3429000"/>
            <a:ext cx="975194" cy="129614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graphicFrame>
        <p:nvGraphicFramePr>
          <p:cNvPr id="14" name="Diagrama 13"/>
          <p:cNvGraphicFramePr/>
          <p:nvPr>
            <p:extLst>
              <p:ext uri="{D42A27DB-BD31-4B8C-83A1-F6EECF244321}">
                <p14:modId xmlns:p14="http://schemas.microsoft.com/office/powerpoint/2010/main" val="3779293206"/>
              </p:ext>
            </p:extLst>
          </p:nvPr>
        </p:nvGraphicFramePr>
        <p:xfrm>
          <a:off x="413284" y="2636574"/>
          <a:ext cx="4878795" cy="33847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sp>
        <p:nvSpPr>
          <p:cNvPr id="10" name="CuadroTexto 9"/>
          <p:cNvSpPr txBox="1"/>
          <p:nvPr/>
        </p:nvSpPr>
        <p:spPr>
          <a:xfrm>
            <a:off x="1426330" y="2204864"/>
            <a:ext cx="232788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600" b="1" dirty="0" smtClean="0"/>
              <a:t>Elementos de un SGC</a:t>
            </a:r>
            <a:endParaRPr lang="es-EC" sz="1600" b="1" dirty="0"/>
          </a:p>
        </p:txBody>
      </p:sp>
      <p:sp>
        <p:nvSpPr>
          <p:cNvPr id="8" name="Rectángulo 7"/>
          <p:cNvSpPr/>
          <p:nvPr/>
        </p:nvSpPr>
        <p:spPr>
          <a:xfrm>
            <a:off x="539552" y="476672"/>
            <a:ext cx="828714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2000" b="1" dirty="0" smtClean="0">
                <a:solidFill>
                  <a:srgbClr val="C00000"/>
                </a:solidFill>
                <a:latin typeface="Calibri" panose="020F0502020204030204" pitchFamily="34" charset="0"/>
              </a:rPr>
              <a:t>ISO 9001:2008   -  REQUISITOS DE UN SISTEMA DE GESTIÓN DE LA CALIDAD   </a:t>
            </a:r>
            <a:endParaRPr lang="es-EC" sz="2000" b="1" dirty="0">
              <a:solidFill>
                <a:srgbClr val="C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9844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6" name="Picture 2" descr="http://cmapspublic.ihmc.us/rid=1JBVT9SZ2-124Y7L4-19P9/sgc%20ISO%209001-2008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084" y="1112204"/>
            <a:ext cx="7272808" cy="5228021"/>
          </a:xfrm>
          <a:prstGeom prst="rect">
            <a:avLst/>
          </a:prstGeom>
          <a:noFill/>
        </p:spPr>
      </p:pic>
      <p:sp>
        <p:nvSpPr>
          <p:cNvPr id="5" name="1 Título"/>
          <p:cNvSpPr txBox="1">
            <a:spLocks/>
          </p:cNvSpPr>
          <p:nvPr/>
        </p:nvSpPr>
        <p:spPr>
          <a:xfrm>
            <a:off x="-36512" y="0"/>
            <a:ext cx="9144000" cy="1143000"/>
          </a:xfrm>
          <a:prstGeom prst="rect">
            <a:avLst/>
          </a:prstGeom>
        </p:spPr>
        <p:txBody>
          <a:bodyPr anchor="ctr" anchorCtr="0">
            <a:normAutofit fontScale="97500"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2500" b="1" kern="0" dirty="0" smtClean="0">
                <a:solidFill>
                  <a:schemeClr val="tx1">
                    <a:alpha val="100000"/>
                  </a:schemeClr>
                </a:solidFill>
                <a:latin typeface="+mj-lt"/>
              </a:rPr>
              <a:t>Visión de un sistema de gestión de la calidad ISO 9001: 2008 basado en procesos</a:t>
            </a:r>
            <a:endParaRPr kumimoji="0" lang="es-ES" sz="2500" b="1" i="0" u="none" strike="noStrike" kern="0" cap="none" spc="0" normalizeH="0" baseline="0" noProof="0" dirty="0">
              <a:ln>
                <a:noFill/>
              </a:ln>
              <a:solidFill>
                <a:schemeClr val="tx1">
                  <a:alpha val="100000"/>
                </a:schemeClr>
              </a:solidFill>
              <a:effectLst/>
              <a:uLnTx/>
              <a:uFillTx/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59498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49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7 Diagrama"/>
          <p:cNvGraphicFramePr/>
          <p:nvPr>
            <p:extLst>
              <p:ext uri="{D42A27DB-BD31-4B8C-83A1-F6EECF244321}">
                <p14:modId xmlns:p14="http://schemas.microsoft.com/office/powerpoint/2010/main" val="1335516486"/>
              </p:ext>
            </p:extLst>
          </p:nvPr>
        </p:nvGraphicFramePr>
        <p:xfrm>
          <a:off x="395536" y="1489586"/>
          <a:ext cx="5112568" cy="78728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0" name="9 Diagrama"/>
          <p:cNvGraphicFramePr/>
          <p:nvPr>
            <p:extLst>
              <p:ext uri="{D42A27DB-BD31-4B8C-83A1-F6EECF244321}">
                <p14:modId xmlns:p14="http://schemas.microsoft.com/office/powerpoint/2010/main" val="3293747204"/>
              </p:ext>
            </p:extLst>
          </p:nvPr>
        </p:nvGraphicFramePr>
        <p:xfrm>
          <a:off x="2987824" y="2492896"/>
          <a:ext cx="5400600" cy="32561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9" name="Rectángulo 8"/>
          <p:cNvSpPr/>
          <p:nvPr/>
        </p:nvSpPr>
        <p:spPr>
          <a:xfrm>
            <a:off x="529109" y="476672"/>
            <a:ext cx="860444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b="1" dirty="0" smtClean="0">
                <a:solidFill>
                  <a:srgbClr val="C00000"/>
                </a:solidFill>
                <a:latin typeface="Calibri" panose="020F0502020204030204" pitchFamily="34" charset="0"/>
              </a:rPr>
              <a:t>ISO 19011:2002   -  DIRECTRICES PARA LA AUDITORÍA DE LOS SISTEMAS</a:t>
            </a:r>
          </a:p>
          <a:p>
            <a:r>
              <a:rPr lang="es-EC" sz="2000" b="1" dirty="0" smtClean="0">
                <a:solidFill>
                  <a:srgbClr val="C00000"/>
                </a:solidFill>
                <a:latin typeface="Calibri" panose="020F0502020204030204" pitchFamily="34" charset="0"/>
              </a:rPr>
              <a:t>DE GESTIÓN DE LA CALIDAD Y/O AMBIENTAL</a:t>
            </a:r>
            <a:endParaRPr lang="es-EC" sz="2000" b="1" dirty="0">
              <a:solidFill>
                <a:srgbClr val="C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1634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Marcador de número de diapositiva"/>
          <p:cNvSpPr>
            <a:spLocks noGrp="1"/>
          </p:cNvSpPr>
          <p:nvPr>
            <p:ph type="sldNum" sz="quarter" idx="4294967295"/>
          </p:nvPr>
        </p:nvSpPr>
        <p:spPr>
          <a:xfrm>
            <a:off x="179512" y="5733256"/>
            <a:ext cx="467544" cy="365125"/>
          </a:xfrm>
          <a:prstGeom prst="rect">
            <a:avLst/>
          </a:prstGeom>
        </p:spPr>
        <p:txBody>
          <a:bodyPr/>
          <a:lstStyle/>
          <a:p>
            <a:fld id="{F7480F4D-378D-4A29-B4C5-C9C8E4901AB0}" type="slidenum">
              <a:rPr lang="es-EC" smtClean="0"/>
              <a:t>29</a:t>
            </a:fld>
            <a:endParaRPr lang="es-EC" dirty="0"/>
          </a:p>
        </p:txBody>
      </p:sp>
      <p:graphicFrame>
        <p:nvGraphicFramePr>
          <p:cNvPr id="8" name="7 Diagrama"/>
          <p:cNvGraphicFramePr/>
          <p:nvPr>
            <p:extLst>
              <p:ext uri="{D42A27DB-BD31-4B8C-83A1-F6EECF244321}">
                <p14:modId xmlns:p14="http://schemas.microsoft.com/office/powerpoint/2010/main" val="1070892041"/>
              </p:ext>
            </p:extLst>
          </p:nvPr>
        </p:nvGraphicFramePr>
        <p:xfrm>
          <a:off x="440414" y="291401"/>
          <a:ext cx="5886908" cy="33369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9" name="8 Diagrama"/>
          <p:cNvGraphicFramePr/>
          <p:nvPr>
            <p:extLst>
              <p:ext uri="{D42A27DB-BD31-4B8C-83A1-F6EECF244321}">
                <p14:modId xmlns:p14="http://schemas.microsoft.com/office/powerpoint/2010/main" val="2448126060"/>
              </p:ext>
            </p:extLst>
          </p:nvPr>
        </p:nvGraphicFramePr>
        <p:xfrm>
          <a:off x="2411760" y="1672981"/>
          <a:ext cx="6568980" cy="49280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1" name="10 CuadroTexto"/>
          <p:cNvSpPr txBox="1"/>
          <p:nvPr/>
        </p:nvSpPr>
        <p:spPr>
          <a:xfrm>
            <a:off x="1497975" y="5315654"/>
            <a:ext cx="1512168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s-EC" sz="1100" dirty="0" smtClean="0">
                <a:latin typeface="Georgia" panose="02040502050405020303" pitchFamily="18" charset="0"/>
              </a:rPr>
              <a:t>Entrevista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s-EC" sz="1100" dirty="0" smtClean="0">
                <a:latin typeface="Georgia" panose="02040502050405020303" pitchFamily="18" charset="0"/>
              </a:rPr>
              <a:t>Existencia documentación</a:t>
            </a:r>
            <a:endParaRPr lang="es-EC" sz="1100" dirty="0">
              <a:latin typeface="Georgia" panose="02040502050405020303" pitchFamily="18" charset="0"/>
            </a:endParaRPr>
          </a:p>
        </p:txBody>
      </p:sp>
      <p:sp>
        <p:nvSpPr>
          <p:cNvPr id="2" name="Abrir llave 1"/>
          <p:cNvSpPr/>
          <p:nvPr/>
        </p:nvSpPr>
        <p:spPr>
          <a:xfrm>
            <a:off x="3275856" y="5352631"/>
            <a:ext cx="108012" cy="905471"/>
          </a:xfrm>
          <a:prstGeom prst="leftBrace">
            <a:avLst/>
          </a:prstGeom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9218" name="Picture 2" descr="Resultado de imagen para metodologías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620688"/>
            <a:ext cx="2438400" cy="1876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2389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752757754"/>
              </p:ext>
            </p:extLst>
          </p:nvPr>
        </p:nvGraphicFramePr>
        <p:xfrm>
          <a:off x="467544" y="980728"/>
          <a:ext cx="8676456" cy="49685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CuadroTexto 4"/>
          <p:cNvSpPr txBox="1"/>
          <p:nvPr/>
        </p:nvSpPr>
        <p:spPr>
          <a:xfrm>
            <a:off x="323528" y="692696"/>
            <a:ext cx="29523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b="1" dirty="0" smtClean="0"/>
              <a:t>SISTEMAS DE GESTIÓN DE LA CALIDAD</a:t>
            </a:r>
            <a:endParaRPr lang="es-EC" b="1" dirty="0"/>
          </a:p>
        </p:txBody>
      </p:sp>
      <p:sp>
        <p:nvSpPr>
          <p:cNvPr id="6" name="Marcador de texto 2"/>
          <p:cNvSpPr>
            <a:spLocks noGrp="1"/>
          </p:cNvSpPr>
          <p:nvPr>
            <p:ph type="body" idx="4294967295"/>
          </p:nvPr>
        </p:nvSpPr>
        <p:spPr>
          <a:xfrm>
            <a:off x="6228184" y="188640"/>
            <a:ext cx="2664296" cy="204043"/>
          </a:xfrm>
          <a:prstGeom prst="rect">
            <a:avLst/>
          </a:prstGeom>
        </p:spPr>
        <p:txBody>
          <a:bodyPr/>
          <a:lstStyle/>
          <a:p>
            <a:r>
              <a:rPr lang="es-EC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ANTECEDENTES</a:t>
            </a:r>
          </a:p>
        </p:txBody>
      </p:sp>
    </p:spTree>
    <p:extLst>
      <p:ext uri="{BB962C8B-B14F-4D97-AF65-F5344CB8AC3E}">
        <p14:creationId xmlns:p14="http://schemas.microsoft.com/office/powerpoint/2010/main" val="1799664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6386 Flecha curvada hacia abajo"/>
          <p:cNvSpPr/>
          <p:nvPr/>
        </p:nvSpPr>
        <p:spPr>
          <a:xfrm>
            <a:off x="971600" y="1412776"/>
            <a:ext cx="7792637" cy="4380165"/>
          </a:xfrm>
          <a:prstGeom prst="curved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pic>
        <p:nvPicPr>
          <p:cNvPr id="5" name="Picture 33" descr="http://definicion.de/wp-content/uploads/2008/05/metodo-300x256.jpg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3384855"/>
            <a:ext cx="28575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1 CuadroTexto"/>
          <p:cNvSpPr txBox="1"/>
          <p:nvPr/>
        </p:nvSpPr>
        <p:spPr>
          <a:xfrm>
            <a:off x="1604305" y="3663857"/>
            <a:ext cx="1771141" cy="461665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1200" b="1" cap="small" dirty="0" smtClean="0">
                <a:latin typeface="Calibri" panose="020F0502020204030204" pitchFamily="34" charset="0"/>
              </a:rPr>
              <a:t>REVISIÓN DE DOCUMENTACIÓN  </a:t>
            </a:r>
            <a:endParaRPr lang="es-EC" sz="1200" b="1" cap="small" dirty="0">
              <a:latin typeface="Calibri" panose="020F0502020204030204" pitchFamily="34" charset="0"/>
            </a:endParaRPr>
          </a:p>
        </p:txBody>
      </p:sp>
      <p:sp>
        <p:nvSpPr>
          <p:cNvPr id="13" name="1 CuadroTexto"/>
          <p:cNvSpPr txBox="1"/>
          <p:nvPr/>
        </p:nvSpPr>
        <p:spPr>
          <a:xfrm>
            <a:off x="2418373" y="2319081"/>
            <a:ext cx="2118997" cy="52322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1400" b="1" cap="small" dirty="0" smtClean="0">
                <a:latin typeface="Calibri" panose="020F0502020204030204" pitchFamily="34" charset="0"/>
              </a:rPr>
              <a:t>Preparación  de las actividades de auditoría </a:t>
            </a:r>
            <a:endParaRPr lang="es-EC" sz="1400" b="1" cap="small" dirty="0">
              <a:latin typeface="Calibri" panose="020F0502020204030204" pitchFamily="34" charset="0"/>
            </a:endParaRPr>
          </a:p>
        </p:txBody>
      </p:sp>
      <p:sp>
        <p:nvSpPr>
          <p:cNvPr id="7" name="1 CuadroTexto"/>
          <p:cNvSpPr txBox="1"/>
          <p:nvPr/>
        </p:nvSpPr>
        <p:spPr>
          <a:xfrm>
            <a:off x="1375685" y="5275641"/>
            <a:ext cx="1771141" cy="276999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1200" b="1" cap="small" dirty="0" smtClean="0">
                <a:latin typeface="Calibri" panose="020F0502020204030204" pitchFamily="34" charset="0"/>
              </a:rPr>
              <a:t>INICIO DE AUDITORÍA </a:t>
            </a:r>
            <a:endParaRPr lang="es-EC" sz="1200" b="1" cap="small" dirty="0">
              <a:latin typeface="Calibri" panose="020F0502020204030204" pitchFamily="34" charset="0"/>
            </a:endParaRPr>
          </a:p>
        </p:txBody>
      </p:sp>
      <p:sp>
        <p:nvSpPr>
          <p:cNvPr id="14" name="1 CuadroTexto"/>
          <p:cNvSpPr txBox="1"/>
          <p:nvPr/>
        </p:nvSpPr>
        <p:spPr>
          <a:xfrm>
            <a:off x="3707504" y="1303282"/>
            <a:ext cx="1771141" cy="64633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1200" b="1" cap="small" dirty="0" smtClean="0">
                <a:latin typeface="Calibri" panose="020F0502020204030204" pitchFamily="34" charset="0"/>
              </a:rPr>
              <a:t>REALIZACIÓN DE LAS ACTIVIDADES DE AUDITORÍA </a:t>
            </a:r>
            <a:endParaRPr lang="es-EC" sz="1200" b="1" cap="small" dirty="0">
              <a:latin typeface="Calibri" panose="020F0502020204030204" pitchFamily="34" charset="0"/>
            </a:endParaRPr>
          </a:p>
        </p:txBody>
      </p:sp>
      <p:sp>
        <p:nvSpPr>
          <p:cNvPr id="17" name="1 CuadroTexto"/>
          <p:cNvSpPr txBox="1"/>
          <p:nvPr/>
        </p:nvSpPr>
        <p:spPr>
          <a:xfrm>
            <a:off x="5917332" y="1890984"/>
            <a:ext cx="1771141" cy="1015663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1200" b="1" cap="small" dirty="0" smtClean="0">
                <a:latin typeface="Calibri" panose="020F0502020204030204" pitchFamily="34" charset="0"/>
              </a:rPr>
              <a:t>PREPARACIÓN, APROBACIÓN Y DISTRIBUCIÓN DEL INFORME DE LA AUDITORÍA </a:t>
            </a:r>
            <a:endParaRPr lang="es-EC" sz="1200" b="1" cap="small" dirty="0">
              <a:latin typeface="Calibri" panose="020F0502020204030204" pitchFamily="34" charset="0"/>
            </a:endParaRPr>
          </a:p>
        </p:txBody>
      </p:sp>
      <p:pic>
        <p:nvPicPr>
          <p:cNvPr id="21" name="Imagen 20"/>
          <p:cNvPicPr>
            <a:picLocks noChangeAspect="1"/>
          </p:cNvPicPr>
          <p:nvPr/>
        </p:nvPicPr>
        <p:blipFill rotWithShape="1">
          <a:blip r:embed="rId4"/>
          <a:srcRect l="27863" t="12595" r="42806" b="12593"/>
          <a:stretch/>
        </p:blipFill>
        <p:spPr>
          <a:xfrm>
            <a:off x="-53677" y="4299543"/>
            <a:ext cx="1361400" cy="1952196"/>
          </a:xfrm>
          <a:prstGeom prst="rect">
            <a:avLst/>
          </a:prstGeom>
        </p:spPr>
      </p:pic>
      <p:sp>
        <p:nvSpPr>
          <p:cNvPr id="18" name="1 CuadroTexto"/>
          <p:cNvSpPr txBox="1"/>
          <p:nvPr/>
        </p:nvSpPr>
        <p:spPr>
          <a:xfrm>
            <a:off x="6840072" y="3450495"/>
            <a:ext cx="1771141" cy="52322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1400" b="1" cap="small" dirty="0" smtClean="0">
                <a:latin typeface="Calibri" panose="020F0502020204030204" pitchFamily="34" charset="0"/>
              </a:rPr>
              <a:t>Finalización de la auditoría </a:t>
            </a:r>
            <a:endParaRPr lang="es-EC" sz="1400" b="1" cap="small" dirty="0">
              <a:latin typeface="Calibri" panose="020F0502020204030204" pitchFamily="34" charset="0"/>
            </a:endParaRPr>
          </a:p>
        </p:txBody>
      </p:sp>
      <p:sp>
        <p:nvSpPr>
          <p:cNvPr id="19" name="1 CuadroTexto"/>
          <p:cNvSpPr txBox="1"/>
          <p:nvPr/>
        </p:nvSpPr>
        <p:spPr>
          <a:xfrm>
            <a:off x="7372859" y="4653136"/>
            <a:ext cx="1771141" cy="83099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1200" b="1" cap="small" dirty="0" smtClean="0">
                <a:latin typeface="Calibri" panose="020F0502020204030204" pitchFamily="34" charset="0"/>
              </a:rPr>
              <a:t>REALIZACIÓN DE LAS ACTIVIDADES DE SEGUIMIENTO DE LA AUDITORÍA</a:t>
            </a:r>
            <a:endParaRPr lang="es-EC" sz="1200" b="1" cap="small" dirty="0">
              <a:latin typeface="Calibri" panose="020F0502020204030204" pitchFamily="34" charset="0"/>
            </a:endParaRPr>
          </a:p>
        </p:txBody>
      </p:sp>
      <p:pic>
        <p:nvPicPr>
          <p:cNvPr id="23" name="Imagen 22"/>
          <p:cNvPicPr>
            <a:picLocks noChangeAspect="1"/>
          </p:cNvPicPr>
          <p:nvPr/>
        </p:nvPicPr>
        <p:blipFill rotWithShape="1">
          <a:blip r:embed="rId5"/>
          <a:srcRect l="27862" t="7393" r="42805" b="17516"/>
          <a:stretch/>
        </p:blipFill>
        <p:spPr>
          <a:xfrm>
            <a:off x="168188" y="1411738"/>
            <a:ext cx="1560204" cy="2245637"/>
          </a:xfrm>
          <a:prstGeom prst="rect">
            <a:avLst/>
          </a:prstGeom>
        </p:spPr>
      </p:pic>
      <p:sp>
        <p:nvSpPr>
          <p:cNvPr id="20" name="Rectángulo 19"/>
          <p:cNvSpPr/>
          <p:nvPr/>
        </p:nvSpPr>
        <p:spPr>
          <a:xfrm>
            <a:off x="3475379" y="5823255"/>
            <a:ext cx="23615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kern="0" dirty="0">
                <a:solidFill>
                  <a:srgbClr val="C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PLICACIÓN PRÁCTICA</a:t>
            </a:r>
            <a:endParaRPr lang="es-EC" dirty="0">
              <a:solidFill>
                <a:srgbClr val="C00000"/>
              </a:solidFill>
            </a:endParaRPr>
          </a:p>
        </p:txBody>
      </p:sp>
      <p:pic>
        <p:nvPicPr>
          <p:cNvPr id="24" name="Imagen 23"/>
          <p:cNvPicPr>
            <a:picLocks noChangeAspect="1"/>
          </p:cNvPicPr>
          <p:nvPr/>
        </p:nvPicPr>
        <p:blipFill rotWithShape="1">
          <a:blip r:embed="rId6"/>
          <a:srcRect l="30077" t="8657" r="44465" b="28344"/>
          <a:stretch/>
        </p:blipFill>
        <p:spPr>
          <a:xfrm>
            <a:off x="1852602" y="697001"/>
            <a:ext cx="1558276" cy="1507969"/>
          </a:xfrm>
          <a:prstGeom prst="rect">
            <a:avLst/>
          </a:prstGeom>
        </p:spPr>
      </p:pic>
      <p:pic>
        <p:nvPicPr>
          <p:cNvPr id="25" name="Imagen 24"/>
          <p:cNvPicPr>
            <a:picLocks noChangeAspect="1"/>
          </p:cNvPicPr>
          <p:nvPr/>
        </p:nvPicPr>
        <p:blipFill rotWithShape="1">
          <a:blip r:embed="rId7"/>
          <a:srcRect l="15135" t="27065" r="35575" b="14857"/>
          <a:stretch/>
        </p:blipFill>
        <p:spPr>
          <a:xfrm>
            <a:off x="3733744" y="17977"/>
            <a:ext cx="1759067" cy="1165295"/>
          </a:xfrm>
          <a:prstGeom prst="rect">
            <a:avLst/>
          </a:prstGeom>
        </p:spPr>
      </p:pic>
      <p:pic>
        <p:nvPicPr>
          <p:cNvPr id="26" name="Imagen 25"/>
          <p:cNvPicPr>
            <a:picLocks noChangeAspect="1"/>
          </p:cNvPicPr>
          <p:nvPr/>
        </p:nvPicPr>
        <p:blipFill rotWithShape="1">
          <a:blip r:embed="rId8"/>
          <a:srcRect l="24543" t="6688" r="42251" b="11610"/>
          <a:stretch/>
        </p:blipFill>
        <p:spPr>
          <a:xfrm>
            <a:off x="5759015" y="17977"/>
            <a:ext cx="1118785" cy="1547652"/>
          </a:xfrm>
          <a:prstGeom prst="rect">
            <a:avLst/>
          </a:prstGeom>
        </p:spPr>
      </p:pic>
      <p:pic>
        <p:nvPicPr>
          <p:cNvPr id="27" name="Imagen 26"/>
          <p:cNvPicPr>
            <a:picLocks noChangeAspect="1"/>
          </p:cNvPicPr>
          <p:nvPr/>
        </p:nvPicPr>
        <p:blipFill rotWithShape="1">
          <a:blip r:embed="rId9"/>
          <a:srcRect l="30076" t="19485" r="41699" b="10984"/>
          <a:stretch/>
        </p:blipFill>
        <p:spPr>
          <a:xfrm>
            <a:off x="7437962" y="1113960"/>
            <a:ext cx="1639599" cy="2270895"/>
          </a:xfrm>
          <a:prstGeom prst="rect">
            <a:avLst/>
          </a:prstGeom>
        </p:spPr>
      </p:pic>
      <p:sp>
        <p:nvSpPr>
          <p:cNvPr id="2" name="Flecha derecha 1">
            <a:hlinkClick r:id="rId2" action="ppaction://hlinkfile"/>
          </p:cNvPr>
          <p:cNvSpPr/>
          <p:nvPr/>
        </p:nvSpPr>
        <p:spPr>
          <a:xfrm rot="5400000">
            <a:off x="4712619" y="2802675"/>
            <a:ext cx="526876" cy="39964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199933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a 1"/>
          <p:cNvGraphicFramePr/>
          <p:nvPr>
            <p:extLst>
              <p:ext uri="{D42A27DB-BD31-4B8C-83A1-F6EECF244321}">
                <p14:modId xmlns:p14="http://schemas.microsoft.com/office/powerpoint/2010/main" val="3946443462"/>
              </p:ext>
            </p:extLst>
          </p:nvPr>
        </p:nvGraphicFramePr>
        <p:xfrm>
          <a:off x="755576" y="980728"/>
          <a:ext cx="7560840" cy="49685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CuadroTexto 2"/>
          <p:cNvSpPr txBox="1"/>
          <p:nvPr/>
        </p:nvSpPr>
        <p:spPr>
          <a:xfrm>
            <a:off x="395536" y="332656"/>
            <a:ext cx="22590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400" b="1" dirty="0" smtClean="0">
                <a:latin typeface="Calibri" panose="020F0502020204030204" pitchFamily="34" charset="0"/>
              </a:rPr>
              <a:t>CONCLUSIONES:</a:t>
            </a:r>
            <a:endParaRPr lang="es-EC" sz="2400" b="1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0452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/>
          <p:cNvSpPr txBox="1"/>
          <p:nvPr/>
        </p:nvSpPr>
        <p:spPr>
          <a:xfrm>
            <a:off x="395536" y="332656"/>
            <a:ext cx="28988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400" b="1" dirty="0" smtClean="0">
                <a:latin typeface="Calibri" panose="020F0502020204030204" pitchFamily="34" charset="0"/>
              </a:rPr>
              <a:t>RECOMENDACIONES:</a:t>
            </a:r>
            <a:endParaRPr lang="es-EC" sz="2400" b="1" dirty="0">
              <a:latin typeface="Calibri" panose="020F0502020204030204" pitchFamily="34" charset="0"/>
            </a:endParaRPr>
          </a:p>
        </p:txBody>
      </p:sp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3088051502"/>
              </p:ext>
            </p:extLst>
          </p:nvPr>
        </p:nvGraphicFramePr>
        <p:xfrm>
          <a:off x="395536" y="1124744"/>
          <a:ext cx="8352928" cy="4608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6677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data:image/png;base64,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"/>
          <p:cNvSpPr>
            <a:spLocks noChangeAspect="1" noChangeArrowheads="1"/>
          </p:cNvSpPr>
          <p:nvPr/>
        </p:nvSpPr>
        <p:spPr bwMode="auto">
          <a:xfrm>
            <a:off x="155575" y="-1417638"/>
            <a:ext cx="7867650" cy="2952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MX"/>
          </a:p>
        </p:txBody>
      </p:sp>
      <p:sp>
        <p:nvSpPr>
          <p:cNvPr id="3" name="AutoShape 4" descr="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"/>
          <p:cNvSpPr>
            <a:spLocks noChangeAspect="1" noChangeArrowheads="1"/>
          </p:cNvSpPr>
          <p:nvPr/>
        </p:nvSpPr>
        <p:spPr bwMode="auto">
          <a:xfrm>
            <a:off x="307975" y="-1265238"/>
            <a:ext cx="7867650" cy="2952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MX"/>
          </a:p>
        </p:txBody>
      </p:sp>
      <p:sp>
        <p:nvSpPr>
          <p:cNvPr id="4" name="AutoShape 6" descr="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"/>
          <p:cNvSpPr>
            <a:spLocks noChangeAspect="1" noChangeArrowheads="1"/>
          </p:cNvSpPr>
          <p:nvPr/>
        </p:nvSpPr>
        <p:spPr bwMode="auto">
          <a:xfrm>
            <a:off x="460375" y="-1112838"/>
            <a:ext cx="7867650" cy="2952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MX"/>
          </a:p>
        </p:txBody>
      </p:sp>
      <p:pic>
        <p:nvPicPr>
          <p:cNvPr id="8202" name="Picture 10" descr="http://rlv.zcache.be/de_knipogende_uil_met_het_pet_van_afstuderen_dankt_kaart-r52df3a1a257b43e585e954125b0ac067_xvuak_8byvr_512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115"/>
          <a:stretch/>
        </p:blipFill>
        <p:spPr bwMode="auto">
          <a:xfrm>
            <a:off x="1043608" y="1103587"/>
            <a:ext cx="5904656" cy="5012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357199517"/>
              </p:ext>
            </p:extLst>
          </p:nvPr>
        </p:nvGraphicFramePr>
        <p:xfrm>
          <a:off x="1524000" y="980728"/>
          <a:ext cx="7008440" cy="44802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3074" name="Picture 2" descr="http://www.abondance.com/Bin/mesure-qualite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924944"/>
            <a:ext cx="2555776" cy="1691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Marcador de texto 2"/>
          <p:cNvSpPr>
            <a:spLocks noGrp="1"/>
          </p:cNvSpPr>
          <p:nvPr>
            <p:ph type="body" idx="1"/>
          </p:nvPr>
        </p:nvSpPr>
        <p:spPr>
          <a:xfrm>
            <a:off x="5292080" y="188640"/>
            <a:ext cx="3672408" cy="420067"/>
          </a:xfrm>
        </p:spPr>
        <p:txBody>
          <a:bodyPr/>
          <a:lstStyle/>
          <a:p>
            <a:pPr marL="685800" indent="-685800">
              <a:buFont typeface="Arial" panose="020B0604020202020204" pitchFamily="34" charset="0"/>
              <a:buChar char="•"/>
            </a:pPr>
            <a:r>
              <a:rPr lang="es-EC" sz="24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JUSTIFICACIÓN</a:t>
            </a:r>
            <a:endParaRPr lang="es-EC" sz="240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5373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323528" y="1412776"/>
            <a:ext cx="3528392" cy="10081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latin typeface="Calibri" panose="020F0502020204030204" pitchFamily="34" charset="0"/>
              </a:rPr>
              <a:t>Mejoras prácticas en materia de Normas para la gestión de la calidad en la empresas </a:t>
            </a:r>
            <a:endParaRPr lang="es-EC" dirty="0">
              <a:latin typeface="Calibri" panose="020F0502020204030204" pitchFamily="34" charset="0"/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4211960" y="1716777"/>
            <a:ext cx="3888432" cy="400110"/>
          </a:xfrm>
          <a:prstGeom prst="rect">
            <a:avLst/>
          </a:prstGeom>
          <a:noFill/>
          <a:ln>
            <a:solidFill>
              <a:srgbClr val="418364"/>
            </a:solidFill>
          </a:ln>
        </p:spPr>
        <p:txBody>
          <a:bodyPr wrap="square" rtlCol="0">
            <a:spAutoFit/>
          </a:bodyPr>
          <a:lstStyle/>
          <a:p>
            <a:r>
              <a:rPr lang="es-EC" sz="2000" b="1" dirty="0" smtClean="0">
                <a:latin typeface="Calibri" panose="020F0502020204030204" pitchFamily="34" charset="0"/>
              </a:rPr>
              <a:t>NORMAS INTERNACIONALES  ISO </a:t>
            </a:r>
            <a:endParaRPr lang="es-EC" sz="2000" b="1" dirty="0">
              <a:latin typeface="Calibri" panose="020F0502020204030204" pitchFamily="34" charset="0"/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2123728" y="620688"/>
            <a:ext cx="4392488" cy="400110"/>
          </a:xfrm>
          <a:prstGeom prst="rect">
            <a:avLst/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lin ang="16200000" scaled="1"/>
            <a:tileRect/>
          </a:gradFill>
          <a:ln>
            <a:solidFill>
              <a:srgbClr val="418364"/>
            </a:solidFill>
          </a:ln>
        </p:spPr>
        <p:txBody>
          <a:bodyPr wrap="square" rtlCol="0">
            <a:spAutoFit/>
          </a:bodyPr>
          <a:lstStyle/>
          <a:p>
            <a:r>
              <a:rPr lang="es-EC" sz="2000" b="1" dirty="0" smtClean="0">
                <a:latin typeface="Calibri" panose="020F0502020204030204" pitchFamily="34" charset="0"/>
              </a:rPr>
              <a:t>SISTEMAS DE GESTIÓN DE LA CALIDAD </a:t>
            </a:r>
            <a:endParaRPr lang="es-EC" sz="2000" b="1" dirty="0">
              <a:latin typeface="Calibri" panose="020F0502020204030204" pitchFamily="34" charset="0"/>
            </a:endParaRPr>
          </a:p>
        </p:txBody>
      </p:sp>
      <p:cxnSp>
        <p:nvCxnSpPr>
          <p:cNvPr id="8" name="Conector recto de flecha 7"/>
          <p:cNvCxnSpPr/>
          <p:nvPr/>
        </p:nvCxnSpPr>
        <p:spPr>
          <a:xfrm flipH="1">
            <a:off x="2787681" y="1016732"/>
            <a:ext cx="560184" cy="39604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ector recto de flecha 9"/>
          <p:cNvCxnSpPr>
            <a:stCxn id="4" idx="3"/>
            <a:endCxn id="5" idx="1"/>
          </p:cNvCxnSpPr>
          <p:nvPr/>
        </p:nvCxnSpPr>
        <p:spPr>
          <a:xfrm>
            <a:off x="3851920" y="1916832"/>
            <a:ext cx="36004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ector recto de flecha 10"/>
          <p:cNvCxnSpPr/>
          <p:nvPr/>
        </p:nvCxnSpPr>
        <p:spPr>
          <a:xfrm>
            <a:off x="4896036" y="2405829"/>
            <a:ext cx="279618" cy="1008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ector recto de flecha 11"/>
          <p:cNvCxnSpPr/>
          <p:nvPr/>
        </p:nvCxnSpPr>
        <p:spPr>
          <a:xfrm>
            <a:off x="2787681" y="2459573"/>
            <a:ext cx="423664" cy="39524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CuadroTexto 14"/>
          <p:cNvSpPr txBox="1"/>
          <p:nvPr/>
        </p:nvSpPr>
        <p:spPr>
          <a:xfrm>
            <a:off x="336483" y="3012921"/>
            <a:ext cx="1368152" cy="369332"/>
          </a:xfrm>
          <a:prstGeom prst="rect">
            <a:avLst/>
          </a:prstGeom>
          <a:gradFill flip="none" rotWithShape="1">
            <a:gsLst>
              <a:gs pos="0">
                <a:srgbClr val="7AB47D">
                  <a:tint val="66000"/>
                  <a:satMod val="160000"/>
                </a:srgbClr>
              </a:gs>
              <a:gs pos="50000">
                <a:srgbClr val="7AB47D">
                  <a:tint val="44500"/>
                  <a:satMod val="160000"/>
                </a:srgbClr>
              </a:gs>
              <a:gs pos="100000">
                <a:srgbClr val="7AB47D">
                  <a:tint val="23500"/>
                  <a:satMod val="160000"/>
                </a:srgbClr>
              </a:gs>
            </a:gsLst>
            <a:path path="circle">
              <a:fillToRect l="100000" b="100000"/>
            </a:path>
            <a:tileRect t="-100000" r="-100000"/>
          </a:gradFill>
          <a:ln>
            <a:solidFill>
              <a:srgbClr val="7AB47D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C" b="1" dirty="0" smtClean="0">
                <a:latin typeface="Calibri" panose="020F0502020204030204" pitchFamily="34" charset="0"/>
              </a:rPr>
              <a:t>CALIDAD</a:t>
            </a:r>
            <a:endParaRPr lang="es-EC" b="1" dirty="0">
              <a:latin typeface="Calibri" panose="020F0502020204030204" pitchFamily="34" charset="0"/>
            </a:endParaRPr>
          </a:p>
        </p:txBody>
      </p:sp>
      <p:sp>
        <p:nvSpPr>
          <p:cNvPr id="17" name="CuadroTexto 16"/>
          <p:cNvSpPr txBox="1"/>
          <p:nvPr/>
        </p:nvSpPr>
        <p:spPr>
          <a:xfrm>
            <a:off x="2708176" y="3012921"/>
            <a:ext cx="1503784" cy="369332"/>
          </a:xfrm>
          <a:prstGeom prst="rect">
            <a:avLst/>
          </a:prstGeom>
          <a:gradFill flip="none" rotWithShape="1">
            <a:gsLst>
              <a:gs pos="0">
                <a:srgbClr val="7AB47D">
                  <a:tint val="66000"/>
                  <a:satMod val="160000"/>
                </a:srgbClr>
              </a:gs>
              <a:gs pos="50000">
                <a:srgbClr val="7AB47D">
                  <a:tint val="44500"/>
                  <a:satMod val="160000"/>
                </a:srgbClr>
              </a:gs>
              <a:gs pos="100000">
                <a:srgbClr val="7AB47D">
                  <a:tint val="23500"/>
                  <a:satMod val="160000"/>
                </a:srgbClr>
              </a:gs>
            </a:gsLst>
            <a:lin ang="5400000" scaled="1"/>
            <a:tileRect/>
          </a:gradFill>
          <a:ln>
            <a:solidFill>
              <a:srgbClr val="7AB47D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C" b="1" dirty="0" smtClean="0">
                <a:latin typeface="Calibri" panose="020F0502020204030204" pitchFamily="34" charset="0"/>
              </a:rPr>
              <a:t>PROCESOS</a:t>
            </a:r>
            <a:endParaRPr lang="es-EC" b="1" dirty="0">
              <a:latin typeface="Calibri" panose="020F0502020204030204" pitchFamily="34" charset="0"/>
            </a:endParaRPr>
          </a:p>
        </p:txBody>
      </p:sp>
      <p:cxnSp>
        <p:nvCxnSpPr>
          <p:cNvPr id="22" name="Conector recto de flecha 21"/>
          <p:cNvCxnSpPr/>
          <p:nvPr/>
        </p:nvCxnSpPr>
        <p:spPr>
          <a:xfrm flipH="1">
            <a:off x="1102990" y="2493885"/>
            <a:ext cx="648072" cy="39604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ector recto 27"/>
          <p:cNvCxnSpPr/>
          <p:nvPr/>
        </p:nvCxnSpPr>
        <p:spPr>
          <a:xfrm>
            <a:off x="4896036" y="2086109"/>
            <a:ext cx="0" cy="209636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ector recto de flecha 29"/>
          <p:cNvCxnSpPr/>
          <p:nvPr/>
        </p:nvCxnSpPr>
        <p:spPr>
          <a:xfrm flipV="1">
            <a:off x="4873184" y="2895105"/>
            <a:ext cx="279618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CuadroTexto 31"/>
          <p:cNvSpPr txBox="1"/>
          <p:nvPr/>
        </p:nvSpPr>
        <p:spPr>
          <a:xfrm>
            <a:off x="5322963" y="2241844"/>
            <a:ext cx="15885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400" dirty="0" smtClean="0">
                <a:latin typeface="Calibri" panose="020F0502020204030204" pitchFamily="34" charset="0"/>
              </a:rPr>
              <a:t>No son obligatorias</a:t>
            </a:r>
            <a:endParaRPr lang="es-EC" sz="1400" dirty="0">
              <a:latin typeface="Calibri" panose="020F0502020204030204" pitchFamily="34" charset="0"/>
            </a:endParaRPr>
          </a:p>
        </p:txBody>
      </p:sp>
      <p:sp>
        <p:nvSpPr>
          <p:cNvPr id="33" name="CuadroTexto 32"/>
          <p:cNvSpPr txBox="1"/>
          <p:nvPr/>
        </p:nvSpPr>
        <p:spPr>
          <a:xfrm>
            <a:off x="5215501" y="2731846"/>
            <a:ext cx="39284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dirty="0" smtClean="0">
                <a:latin typeface="Calibri" panose="020F0502020204030204" pitchFamily="34" charset="0"/>
              </a:rPr>
              <a:t>No es el punto final de la mejora continua </a:t>
            </a:r>
            <a:endParaRPr lang="es-EC" sz="1400" dirty="0">
              <a:latin typeface="Calibri" panose="020F0502020204030204" pitchFamily="34" charset="0"/>
            </a:endParaRPr>
          </a:p>
        </p:txBody>
      </p:sp>
      <p:cxnSp>
        <p:nvCxnSpPr>
          <p:cNvPr id="38" name="Conector recto de flecha 37"/>
          <p:cNvCxnSpPr/>
          <p:nvPr/>
        </p:nvCxnSpPr>
        <p:spPr>
          <a:xfrm flipV="1">
            <a:off x="4896036" y="3534583"/>
            <a:ext cx="279618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CuadroTexto 38"/>
          <p:cNvSpPr txBox="1"/>
          <p:nvPr/>
        </p:nvSpPr>
        <p:spPr>
          <a:xfrm>
            <a:off x="5215501" y="3382253"/>
            <a:ext cx="39284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dirty="0" smtClean="0">
                <a:latin typeface="Calibri" panose="020F0502020204030204" pitchFamily="34" charset="0"/>
              </a:rPr>
              <a:t>No son especificaciones de calidad de productos </a:t>
            </a:r>
            <a:endParaRPr lang="es-EC" sz="1400" dirty="0">
              <a:latin typeface="Calibri" panose="020F0502020204030204" pitchFamily="34" charset="0"/>
            </a:endParaRPr>
          </a:p>
        </p:txBody>
      </p:sp>
      <p:sp>
        <p:nvSpPr>
          <p:cNvPr id="40" name="CuadroTexto 39"/>
          <p:cNvSpPr txBox="1"/>
          <p:nvPr/>
        </p:nvSpPr>
        <p:spPr>
          <a:xfrm>
            <a:off x="5215458" y="4028584"/>
            <a:ext cx="39284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400" dirty="0" smtClean="0">
                <a:latin typeface="Calibri" panose="020F0502020204030204" pitchFamily="34" charset="0"/>
              </a:rPr>
              <a:t>No es un programa de corta duración</a:t>
            </a:r>
            <a:endParaRPr lang="es-EC" sz="1400" dirty="0">
              <a:latin typeface="Calibri" panose="020F0502020204030204" pitchFamily="34" charset="0"/>
            </a:endParaRPr>
          </a:p>
        </p:txBody>
      </p:sp>
      <p:cxnSp>
        <p:nvCxnSpPr>
          <p:cNvPr id="42" name="Conector recto de flecha 41"/>
          <p:cNvCxnSpPr/>
          <p:nvPr/>
        </p:nvCxnSpPr>
        <p:spPr>
          <a:xfrm flipV="1">
            <a:off x="4896036" y="4174060"/>
            <a:ext cx="279618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AutoShape 2" descr="Resultado de imagen para calidad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44" name="Imagen 4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0892" y="4934994"/>
            <a:ext cx="2438400" cy="1876425"/>
          </a:xfrm>
          <a:prstGeom prst="rect">
            <a:avLst/>
          </a:prstGeom>
        </p:spPr>
      </p:pic>
      <p:sp>
        <p:nvSpPr>
          <p:cNvPr id="48" name="Rectángulo 47"/>
          <p:cNvSpPr/>
          <p:nvPr/>
        </p:nvSpPr>
        <p:spPr>
          <a:xfrm>
            <a:off x="75281" y="3551530"/>
            <a:ext cx="2133458" cy="954107"/>
          </a:xfrm>
          <a:prstGeom prst="rect">
            <a:avLst/>
          </a:prstGeom>
          <a:ln w="63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s-EC" sz="1400" dirty="0">
                <a:latin typeface="Calibri" panose="020F0502020204030204" pitchFamily="34" charset="0"/>
              </a:rPr>
              <a:t>Grado en que un conjunto de características inherentes  cumple con los requisitos</a:t>
            </a:r>
          </a:p>
        </p:txBody>
      </p:sp>
      <p:sp>
        <p:nvSpPr>
          <p:cNvPr id="49" name="Rectángulo 48"/>
          <p:cNvSpPr/>
          <p:nvPr/>
        </p:nvSpPr>
        <p:spPr>
          <a:xfrm>
            <a:off x="2496832" y="3534583"/>
            <a:ext cx="2142439" cy="138499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s-EC" sz="1400" dirty="0">
                <a:latin typeface="Calibri" panose="020F0502020204030204" pitchFamily="34" charset="0"/>
              </a:rPr>
              <a:t>Conjunto de actividades mutuamente relacionados o que interactúan, las cuales transforman elementos de entradas en resultados</a:t>
            </a:r>
          </a:p>
        </p:txBody>
      </p:sp>
      <p:cxnSp>
        <p:nvCxnSpPr>
          <p:cNvPr id="51" name="Conector recto de flecha 50"/>
          <p:cNvCxnSpPr>
            <a:stCxn id="15" idx="2"/>
          </p:cNvCxnSpPr>
          <p:nvPr/>
        </p:nvCxnSpPr>
        <p:spPr>
          <a:xfrm>
            <a:off x="1020559" y="3382253"/>
            <a:ext cx="0" cy="15233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Conector recto de flecha 51"/>
          <p:cNvCxnSpPr/>
          <p:nvPr/>
        </p:nvCxnSpPr>
        <p:spPr>
          <a:xfrm>
            <a:off x="3438408" y="3364968"/>
            <a:ext cx="0" cy="15233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883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>
          <a:xfrm>
            <a:off x="417675" y="649705"/>
            <a:ext cx="8229600" cy="1143000"/>
          </a:xfrm>
        </p:spPr>
        <p:txBody>
          <a:bodyPr/>
          <a:lstStyle/>
          <a:p>
            <a:r>
              <a:rPr lang="es-EC" dirty="0" smtClean="0">
                <a:solidFill>
                  <a:schemeClr val="tx1"/>
                </a:solidFill>
              </a:rPr>
              <a:t>SISTEMAS DE GESTIÓN DE CALIDAD</a:t>
            </a:r>
            <a:endParaRPr lang="es-EC" dirty="0">
              <a:solidFill>
                <a:schemeClr val="tx1"/>
              </a:solidFill>
            </a:endParaRPr>
          </a:p>
        </p:txBody>
      </p:sp>
      <p:pic>
        <p:nvPicPr>
          <p:cNvPr id="4098" name="Picture 2" descr="http://www.calidad-gestion.com.ar/images/modelo_de_%20proceso_iso_900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675" y="1628800"/>
            <a:ext cx="4501390" cy="4061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CuadroTexto 5"/>
          <p:cNvSpPr txBox="1"/>
          <p:nvPr/>
        </p:nvSpPr>
        <p:spPr>
          <a:xfrm>
            <a:off x="5136506" y="1792705"/>
            <a:ext cx="3755973" cy="338554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endParaRPr lang="es-EC" sz="1600" dirty="0" smtClean="0"/>
          </a:p>
          <a:p>
            <a:endParaRPr lang="es-EC" sz="1600" dirty="0"/>
          </a:p>
          <a:p>
            <a:r>
              <a:rPr lang="es-EC" sz="1600" dirty="0" smtClean="0"/>
              <a:t>Su objetivo es adoptar confianza en sus procesos y en la calidad  de sus productos, proporcionando una mejora continua  y ayudando a lograr el éxito sostenido en la organización, mostrando su identificación y gestión sistemática de los procesos y su interacción.</a:t>
            </a:r>
          </a:p>
          <a:p>
            <a:endParaRPr lang="es-EC" sz="1600" dirty="0" smtClean="0"/>
          </a:p>
          <a:p>
            <a:endParaRPr lang="es-EC" sz="1600" dirty="0" smtClean="0"/>
          </a:p>
          <a:p>
            <a:endParaRPr lang="es-EC" sz="1600" dirty="0"/>
          </a:p>
        </p:txBody>
      </p:sp>
    </p:spTree>
    <p:extLst>
      <p:ext uri="{BB962C8B-B14F-4D97-AF65-F5344CB8AC3E}">
        <p14:creationId xmlns:p14="http://schemas.microsoft.com/office/powerpoint/2010/main" val="962331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1835029124"/>
              </p:ext>
            </p:extLst>
          </p:nvPr>
        </p:nvGraphicFramePr>
        <p:xfrm>
          <a:off x="539552" y="1196751"/>
          <a:ext cx="8136904" cy="45722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Título 1"/>
          <p:cNvSpPr txBox="1">
            <a:spLocks/>
          </p:cNvSpPr>
          <p:nvPr/>
        </p:nvSpPr>
        <p:spPr>
          <a:xfrm>
            <a:off x="683568" y="620688"/>
            <a:ext cx="8229600" cy="504056"/>
          </a:xfrm>
          <a:prstGeom prst="rect">
            <a:avLst/>
          </a:prstGeom>
        </p:spPr>
        <p:txBody>
          <a:bodyPr anchor="t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 i="1" cap="all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r" rtl="0" eaLnBrk="1" fontAlgn="base" hangingPunct="1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r" rtl="0" eaLnBrk="1" fontAlgn="base" hangingPunct="1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r" rtl="0" eaLnBrk="1" fontAlgn="base" hangingPunct="1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r" rtl="0" eaLnBrk="1" fontAlgn="base" hangingPunct="1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s-EC" sz="2400" i="0" kern="0" dirty="0" smtClean="0"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PLANTEAMIENTO DEL PROBLEMA </a:t>
            </a:r>
            <a:endParaRPr lang="es-EC" sz="2400" i="0" kern="0" dirty="0"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6713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/>
          </p:nvPr>
        </p:nvGraphicFramePr>
        <p:xfrm>
          <a:off x="539552" y="1038588"/>
          <a:ext cx="8229600" cy="45259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Rectángulo 5"/>
          <p:cNvSpPr/>
          <p:nvPr/>
        </p:nvSpPr>
        <p:spPr>
          <a:xfrm>
            <a:off x="899592" y="548680"/>
            <a:ext cx="17812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s-EC" sz="2400" b="1" kern="0" cap="all" dirty="0" smtClean="0">
                <a:latin typeface="Calibri" panose="020F0502020204030204" pitchFamily="34" charset="0"/>
                <a:ea typeface="+mj-ea"/>
                <a:cs typeface="+mj-cs"/>
              </a:rPr>
              <a:t>Alcance </a:t>
            </a:r>
            <a:endParaRPr lang="es-EC" sz="2400" b="1" kern="0" cap="all" dirty="0">
              <a:latin typeface="Calibri" panose="020F0502020204030204" pitchFamily="34" charset="0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566930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/>
          <p:cNvSpPr txBox="1">
            <a:spLocks/>
          </p:cNvSpPr>
          <p:nvPr/>
        </p:nvSpPr>
        <p:spPr>
          <a:xfrm>
            <a:off x="467544" y="260648"/>
            <a:ext cx="8229600" cy="504056"/>
          </a:xfrm>
          <a:prstGeom prst="rect">
            <a:avLst/>
          </a:prstGeom>
        </p:spPr>
        <p:txBody>
          <a:bodyPr anchor="t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 i="1" cap="all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r" rtl="0" eaLnBrk="1" fontAlgn="base" hangingPunct="1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r" rtl="0" eaLnBrk="1" fontAlgn="base" hangingPunct="1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r" rtl="0" eaLnBrk="1" fontAlgn="base" hangingPunct="1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r" rtl="0" eaLnBrk="1" fontAlgn="base" hangingPunct="1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3200" b="1" i="1">
                <a:solidFill>
                  <a:srgbClr val="FFFF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es-EC" sz="2400" i="0" kern="0" dirty="0" smtClean="0"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Objetivos del proyecto </a:t>
            </a:r>
            <a:endParaRPr lang="es-EC" sz="2400" i="0" kern="0" dirty="0"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</p:txBody>
      </p:sp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2366970525"/>
              </p:ext>
            </p:extLst>
          </p:nvPr>
        </p:nvGraphicFramePr>
        <p:xfrm>
          <a:off x="179512" y="785235"/>
          <a:ext cx="8805664" cy="13839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9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17890881"/>
              </p:ext>
            </p:extLst>
          </p:nvPr>
        </p:nvGraphicFramePr>
        <p:xfrm>
          <a:off x="323528" y="2492896"/>
          <a:ext cx="7992888" cy="32403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1849794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13">
  <a:themeElements>
    <a:clrScheme name="PwC Orange">
      <a:dk1>
        <a:srgbClr val="000000"/>
      </a:dk1>
      <a:lt1>
        <a:srgbClr val="FFFFFF"/>
      </a:lt1>
      <a:dk2>
        <a:srgbClr val="DC6900"/>
      </a:dk2>
      <a:lt2>
        <a:srgbClr val="FFFFFF"/>
      </a:lt2>
      <a:accent1>
        <a:srgbClr val="DC6900"/>
      </a:accent1>
      <a:accent2>
        <a:srgbClr val="FFB600"/>
      </a:accent2>
      <a:accent3>
        <a:srgbClr val="602320"/>
      </a:accent3>
      <a:accent4>
        <a:srgbClr val="DB536A"/>
      </a:accent4>
      <a:accent5>
        <a:srgbClr val="A32020"/>
      </a:accent5>
      <a:accent6>
        <a:srgbClr val="E0301E"/>
      </a:accent6>
      <a:hlink>
        <a:srgbClr val="DC6900"/>
      </a:hlink>
      <a:folHlink>
        <a:srgbClr val="DC6900"/>
      </a:folHlink>
    </a:clrScheme>
    <a:fontScheme name="Diseño predeterminad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508</TotalTime>
  <Words>3030</Words>
  <Application>Microsoft Office PowerPoint</Application>
  <PresentationFormat>Presentación en pantalla (4:3)</PresentationFormat>
  <Paragraphs>375</Paragraphs>
  <Slides>33</Slides>
  <Notes>8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2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33</vt:i4>
      </vt:variant>
    </vt:vector>
  </HeadingPairs>
  <TitlesOfParts>
    <vt:vector size="43" baseType="lpstr">
      <vt:lpstr>Arial</vt:lpstr>
      <vt:lpstr>Calibri</vt:lpstr>
      <vt:lpstr>Calibri Light</vt:lpstr>
      <vt:lpstr>Georgia</vt:lpstr>
      <vt:lpstr>Times New Roman</vt:lpstr>
      <vt:lpstr>Wingdings</vt:lpstr>
      <vt:lpstr>Tema13</vt:lpstr>
      <vt:lpstr>Tema de Office</vt:lpstr>
      <vt:lpstr>CorelDRAW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SISTEMAS DE GESTIÓN DE CALIDAD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USER</dc:creator>
  <cp:lastModifiedBy>mayra gabriela lomas proaño</cp:lastModifiedBy>
  <cp:revision>519</cp:revision>
  <dcterms:created xsi:type="dcterms:W3CDTF">2013-04-13T15:30:01Z</dcterms:created>
  <dcterms:modified xsi:type="dcterms:W3CDTF">2015-11-05T00:18:35Z</dcterms:modified>
</cp:coreProperties>
</file>